
<file path=[Content_Types].xml><?xml version="1.0" encoding="utf-8"?>
<Types xmlns="http://schemas.openxmlformats.org/package/2006/content-types">
  <Default Extension="emf" ContentType="image/x-emf"/>
  <Default Extension="odttf" ContentType="application/vnd.openxmlformats-officedocument.obfuscatedFont"/>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header5.xml" ContentType="application/vnd.openxmlformats-officedocument.wordprocessingml.head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39C113B5" w14:textId="77777777" w:rsidR="00095731" w:rsidRPr="00F4567F" w:rsidRDefault="00095731" w:rsidP="00E522ED">
      <w:pPr>
        <w:rPr>
          <w:lang w:val="en-GB"/>
        </w:rPr>
      </w:pPr>
    </w:p>
    <w:sdt>
      <w:sdtPr>
        <w:id w:val="-187918488"/>
        <w:docPartObj>
          <w:docPartGallery w:val="Cover Pages"/>
          <w:docPartUnique/>
        </w:docPartObj>
      </w:sdtPr>
      <w:sdtContent>
        <w:p w14:paraId="3F1DDE92" w14:textId="77777777" w:rsidR="00F3163A" w:rsidRPr="00DB0EA4" w:rsidRDefault="00000000" w:rsidP="00B4345A">
          <w:r w:rsidRPr="0024214F">
            <w:rPr>
              <w:noProof/>
              <w:lang w:val="en-GB" w:eastAsia="en-GB"/>
            </w:rPr>
            <mc:AlternateContent>
              <mc:Choice Requires="wps">
                <w:drawing>
                  <wp:anchor distT="0" distB="0" distL="114300" distR="114300" simplePos="0" relativeHeight="251659264" behindDoc="0" locked="0" layoutInCell="1" allowOverlap="1" wp14:anchorId="4638DFCC" wp14:editId="0EEE613D">
                    <wp:simplePos x="0" y="0"/>
                    <wp:positionH relativeFrom="margin">
                      <wp:posOffset>4648200</wp:posOffset>
                    </wp:positionH>
                    <wp:positionV relativeFrom="page">
                      <wp:posOffset>1</wp:posOffset>
                    </wp:positionV>
                    <wp:extent cx="1099117" cy="1003300"/>
                    <wp:effectExtent l="0" t="0" r="6350" b="6350"/>
                    <wp:wrapNone/>
                    <wp:docPr id="130" name="Rectangle 13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wps:cNvSpPr>
                          <wps:spPr>
                            <a:xfrm>
                              <a:off x="0" y="0"/>
                              <a:ext cx="1099117" cy="1003300"/>
                            </a:xfrm>
                            <a:prstGeom prst="rect">
                              <a:avLst/>
                            </a:prstGeom>
                            <a:solidFill>
                              <a:schemeClr val="tx2"/>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75C3BA95" w14:textId="77777777" w:rsidR="00F3163A" w:rsidRPr="00951BD8" w:rsidRDefault="00000000" w:rsidP="00B6799F">
                                <w:pPr>
                                  <w:pStyle w:val="NoSpacing"/>
                                  <w:jc w:val="center"/>
                                  <w:rPr>
                                    <w:color w:val="FFFFFF" w:themeColor="background1"/>
                                    <w:sz w:val="18"/>
                                    <w:szCs w:val="24"/>
                                  </w:rPr>
                                </w:pPr>
                                <w:r>
                                  <w:rPr>
                                    <w:color w:val="FFFFFF" w:themeColor="background1"/>
                                    <w:sz w:val="18"/>
                                    <w:szCs w:val="24"/>
                                  </w:rPr>
                                  <w:t>07052025</w:t>
                                </w:r>
                              </w:p>
                            </w:txbxContent>
                          </wps:txbx>
                          <wps:bodyPr rot="0" spcFirstLastPara="0" vertOverflow="overflow" horzOverflow="overflow" vert="horz" wrap="square" lIns="45720" tIns="45720" rIns="45720" bIns="45720" numCol="1" spcCol="0" rtlCol="0" fromWordArt="0" anchor="b" anchorCtr="0" forceAA="0" compatLnSpc="1">
                            <a:prstTxWarp prst="textNoShape">
                              <a:avLst/>
                            </a:prstTxWarp>
                          </wps:bodyPr>
                        </wps:wsp>
                      </a:graphicData>
                    </a:graphic>
                    <wp14:sizeRelH relativeFrom="page">
                      <wp14:pctWidth>0</wp14:pctWidth>
                    </wp14:sizeRelH>
                    <wp14:sizeRelV relativeFrom="page">
                      <wp14:pctHeight>0</wp14:pctHeight>
                    </wp14:sizeRelV>
                  </wp:anchor>
                </w:drawing>
              </mc:Choice>
              <mc:Fallback>
                <w:pict>
                  <v:rect w14:anchorId="4638DFCC" id="Rectangle 130" o:spid="_x0000_s1026" style="position:absolute;margin-left:366pt;margin-top:0;width:86.55pt;height:79pt;z-index:251659264;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" fillcolor="#44546a [3215]" stroked="f" strokeweight="1pt">
                    <o:lock v:ext="edit" aspectratio="t"/>
                    <v:textbox inset="3.6pt,,3.6pt">
                      <w:txbxContent>
                        <w:p w14:paraId="75C3BA95" w14:textId="77777777" w:rsidR="00F3163A" w:rsidRPr="00951BD8" w:rsidRDefault="00000000" w:rsidP="00B6799F">
                          <w:pPr>
                            <w:pStyle w:val="NoSpacing"/>
                            <w:jc w:val="center"/>
                            <w:rPr>
                              <w:color w:val="FFFFFF" w:themeColor="background1"/>
                              <w:sz w:val="18"/>
                              <w:szCs w:val="24"/>
                            </w:rPr>
                          </w:pPr>
                          <w:r>
                            <w:rPr>
                              <w:color w:val="FFFFFF" w:themeColor="background1"/>
                              <w:sz w:val="18"/>
                              <w:szCs w:val="24"/>
                            </w:rPr>
                            <w:t>07052025</w:t>
                          </w:r>
                        </w:p>
                      </w:txbxContent>
                    </v:textbox>
                    <w10:wrap anchorx="margin" anchory="page"/>
                  </v:rect>
                </w:pict>
              </mc:Fallback>
            </mc:AlternateContent>
          </w:r>
          <w:r w:rsidR="004B1AB2" w:rsidRPr="00DB0EA4">
            <w:t>North Northamptonshire Council</w:t>
          </w:r>
        </w:p>
        <w:p w14:paraId="77F05C61" w14:textId="77777777" w:rsidR="00B6799F" w:rsidRPr="00DB0EA4" w:rsidRDefault="00000000">
          <w:pPr>
            <w:rPr>
              <w:color w:val="595959" w:themeColor="text1" w:themeTint="A6"/>
            </w:rPr>
          </w:pPr>
          <w:r w:rsidRPr="00DB0EA4">
            <w:rPr>
              <w:color w:val="595959" w:themeColor="text1" w:themeTint="A6"/>
            </w:rPr>
            <w:t>North Northants Council</w:t>
          </w:r>
        </w:p>
        <w:p w14:paraId="5B14F12B" w14:textId="77777777" w:rsidR="0024214F" w:rsidRPr="00B616EE" w:rsidRDefault="0024214F"/>
        <w:p w14:paraId="7BCC5A7F" w14:textId="066CDE77" w:rsidR="00362CC3" w:rsidRPr="00362CC3" w:rsidRDefault="00A7681F" w:rsidP="00362CC3">
          <w:pPr>
            <w:tabs>
              <w:tab w:val="left" w:pos="1960"/>
            </w:tabs>
            <w:jc w:val="center"/>
            <w:rPr>
              <w:noProof/>
              <w:sz w:val="48"/>
              <w:szCs w:val="48"/>
              <w:lang w:val="en-GB" w:eastAsia="en-GB"/>
            </w:rPr>
          </w:pPr>
          <w:r>
            <w:rPr>
              <w:noProof/>
              <w:sz w:val="48"/>
              <w:szCs w:val="48"/>
              <w:lang w:val="en-GB" w:eastAsia="en-GB"/>
            </w:rPr>
            <w:t>Contract Preliminaries</w:t>
          </w:r>
        </w:p>
        <w:p w14:paraId="12F3A36A" w14:textId="22DEA96C" w:rsidR="00362CC3" w:rsidRPr="00362CC3" w:rsidRDefault="00362CC3" w:rsidP="00362CC3">
          <w:pPr>
            <w:tabs>
              <w:tab w:val="left" w:pos="1960"/>
            </w:tabs>
            <w:jc w:val="center"/>
            <w:rPr>
              <w:noProof/>
              <w:sz w:val="48"/>
              <w:szCs w:val="48"/>
              <w:lang w:val="en-GB" w:eastAsia="en-GB"/>
            </w:rPr>
          </w:pPr>
          <w:r w:rsidRPr="00362CC3">
            <w:rPr>
              <w:noProof/>
              <w:sz w:val="48"/>
              <w:szCs w:val="48"/>
              <w:lang w:val="en-GB" w:eastAsia="en-GB"/>
            </w:rPr>
            <w:t>for</w:t>
          </w:r>
        </w:p>
        <w:p w14:paraId="7BFCE97D" w14:textId="5AA43DCC" w:rsidR="00362CC3" w:rsidRPr="00362CC3" w:rsidRDefault="00362CC3" w:rsidP="00362CC3">
          <w:pPr>
            <w:tabs>
              <w:tab w:val="left" w:pos="1960"/>
            </w:tabs>
            <w:jc w:val="center"/>
            <w:rPr>
              <w:noProof/>
              <w:sz w:val="48"/>
              <w:szCs w:val="48"/>
              <w:lang w:val="en-GB" w:eastAsia="en-GB"/>
            </w:rPr>
          </w:pPr>
          <w:r w:rsidRPr="00362CC3">
            <w:rPr>
              <w:noProof/>
              <w:sz w:val="48"/>
              <w:szCs w:val="48"/>
              <w:lang w:val="en-GB" w:eastAsia="en-GB"/>
            </w:rPr>
            <w:t>Gutter Refurbishment Works</w:t>
          </w:r>
        </w:p>
        <w:p w14:paraId="2E52575D" w14:textId="64864329" w:rsidR="00362CC3" w:rsidRPr="00362CC3" w:rsidRDefault="00362CC3" w:rsidP="00362CC3">
          <w:pPr>
            <w:tabs>
              <w:tab w:val="left" w:pos="1960"/>
            </w:tabs>
            <w:jc w:val="center"/>
            <w:rPr>
              <w:noProof/>
              <w:sz w:val="48"/>
              <w:szCs w:val="48"/>
              <w:lang w:val="en-GB" w:eastAsia="en-GB"/>
            </w:rPr>
          </w:pPr>
          <w:r w:rsidRPr="00362CC3">
            <w:rPr>
              <w:noProof/>
              <w:sz w:val="48"/>
              <w:szCs w:val="48"/>
              <w:lang w:val="en-GB" w:eastAsia="en-GB"/>
            </w:rPr>
            <w:t>at</w:t>
          </w:r>
        </w:p>
        <w:p w14:paraId="4D74E93E" w14:textId="7CF3C17A" w:rsidR="00750320" w:rsidRPr="00362CC3" w:rsidRDefault="00A96B7A" w:rsidP="00362CC3">
          <w:pPr>
            <w:tabs>
              <w:tab w:val="left" w:pos="1960"/>
            </w:tabs>
            <w:jc w:val="center"/>
            <w:rPr>
              <w:noProof/>
              <w:sz w:val="48"/>
              <w:szCs w:val="48"/>
              <w:lang w:val="en-GB" w:eastAsia="en-GB"/>
            </w:rPr>
          </w:pPr>
          <w:r w:rsidRPr="00362CC3">
            <w:rPr>
              <w:noProof/>
              <w:sz w:val="48"/>
              <w:szCs w:val="48"/>
              <w:lang w:val="en-GB" w:eastAsia="en-GB"/>
            </w:rPr>
            <w:t>Robinson way Council Depot</w:t>
          </w:r>
        </w:p>
        <w:p w14:paraId="005011C1" w14:textId="77777777" w:rsidR="00BC48FE" w:rsidRDefault="00000000" w:rsidP="00C0534D">
          <w:pPr>
            <w:sectPr w:rsidR="00BC48FE" w:rsidSect="00DB0189">
              <w:footerReference w:type="even" r:id="rId12"/>
              <w:headerReference w:type="first" r:id="rId13"/>
              <w:type w:val="oddPage"/>
              <w:pgSz w:w="11906" w:h="16838"/>
              <w:pgMar w:top="1440" w:right="1440" w:bottom="1440" w:left="1366" w:header="709" w:footer="709" w:gutter="0"/>
              <w:pgNumType w:start="0"/>
              <w:cols w:space="708"/>
              <w:docGrid w:linePitch="360"/>
            </w:sectPr>
          </w:pPr>
        </w:p>
      </w:sdtContent>
    </w:sdt>
    <w:p w14:paraId="1AC5D98E" w14:textId="77777777" w:rsidR="00BC48FE" w:rsidRDefault="00BC48FE" w:rsidP="001A5F8B">
      <w:bookmarkStart w:id="0" w:name="Xfb0ea0d62bc548e361c8f2c3be14b66b6e655f2"/>
    </w:p>
    <w:sdt>
      <w:sdtPr>
        <w:rPr>
          <w:rFonts w:asciiTheme="minorHAnsi" w:eastAsiaTheme="minorHAnsi" w:hAnsiTheme="minorHAnsi" w:cstheme="minorBidi"/>
          <w:color w:val="auto"/>
          <w:sz w:val="24"/>
          <w:szCs w:val="24"/>
        </w:rPr>
        <w:id w:val="-601959782"/>
        <w:docPartObj>
          <w:docPartGallery w:val="Table of Contents"/>
          <w:docPartUnique/>
        </w:docPartObj>
      </w:sdtPr>
      <w:sdtEndPr>
        <w:rPr>
          <w:b/>
          <w:bCs/>
          <w:noProof/>
          <w:sz w:val="20"/>
        </w:rPr>
      </w:sdtEndPr>
      <w:sdtContent>
        <w:p w14:paraId="3337D828" w14:textId="77777777" w:rsidR="00B6799F" w:rsidRDefault="00000000" w:rsidP="00BC48FE">
          <w:pPr>
            <w:pStyle w:val="TOCHeading"/>
          </w:pPr>
          <w:r>
            <w:t>Contents</w:t>
          </w:r>
        </w:p>
        <w:p w14:paraId="3D3B2F16" w14:textId="74373F97" w:rsidR="00362CC3" w:rsidRDefault="00000000">
          <w:pPr>
            <w:pStyle w:val="TOC1"/>
            <w:tabs>
              <w:tab w:val="right" w:leader="dot" w:pos="9090"/>
            </w:tabs>
            <w:rPr>
              <w:rFonts w:eastAsiaTheme="minorEastAsia"/>
              <w:noProof/>
              <w:kern w:val="2"/>
              <w:sz w:val="24"/>
              <w:lang w:val="en-GB" w:eastAsia="en-GB"/>
              <w14:ligatures w14:val="standardContextual"/>
            </w:rPr>
          </w:pPr>
          <w:r>
            <w:rPr>
              <w:b/>
              <w:bCs/>
              <w:noProof/>
            </w:rPr>
            <w:fldChar w:fldCharType="begin"/>
          </w:r>
          <w:r>
            <w:rPr>
              <w:bCs/>
              <w:noProof/>
            </w:rPr>
            <w:instrText xml:space="preserve"> TOC \o "1-1" \h \z \u </w:instrText>
          </w:r>
          <w:r>
            <w:rPr>
              <w:b/>
              <w:bCs/>
              <w:noProof/>
            </w:rPr>
            <w:fldChar w:fldCharType="separate"/>
          </w:r>
          <w:hyperlink w:anchor="_Toc202453011" w:history="1">
            <w:r w:rsidR="00362CC3" w:rsidRPr="006C0670">
              <w:rPr>
                <w:rStyle w:val="Hyperlink"/>
                <w:noProof/>
              </w:rPr>
              <w:t>A10 Project particulars</w:t>
            </w:r>
            <w:r w:rsidR="00362CC3">
              <w:rPr>
                <w:noProof/>
                <w:webHidden/>
              </w:rPr>
              <w:tab/>
            </w:r>
            <w:r w:rsidR="00362CC3">
              <w:rPr>
                <w:noProof/>
                <w:webHidden/>
              </w:rPr>
              <w:fldChar w:fldCharType="begin"/>
            </w:r>
            <w:r w:rsidR="00362CC3">
              <w:rPr>
                <w:noProof/>
                <w:webHidden/>
              </w:rPr>
              <w:instrText xml:space="preserve"> PAGEREF _Toc202453011 \h </w:instrText>
            </w:r>
            <w:r w:rsidR="00362CC3">
              <w:rPr>
                <w:noProof/>
                <w:webHidden/>
              </w:rPr>
            </w:r>
            <w:r w:rsidR="00362CC3">
              <w:rPr>
                <w:noProof/>
                <w:webHidden/>
              </w:rPr>
              <w:fldChar w:fldCharType="separate"/>
            </w:r>
            <w:r w:rsidR="00362CC3">
              <w:rPr>
                <w:noProof/>
                <w:webHidden/>
              </w:rPr>
              <w:t>1</w:t>
            </w:r>
            <w:r w:rsidR="00362CC3">
              <w:rPr>
                <w:noProof/>
                <w:webHidden/>
              </w:rPr>
              <w:fldChar w:fldCharType="end"/>
            </w:r>
          </w:hyperlink>
        </w:p>
        <w:p w14:paraId="228A3D8E" w14:textId="5ECF9145" w:rsidR="00362CC3" w:rsidRDefault="00362CC3">
          <w:pPr>
            <w:pStyle w:val="TOC1"/>
            <w:tabs>
              <w:tab w:val="right" w:leader="dot" w:pos="9090"/>
            </w:tabs>
            <w:rPr>
              <w:rFonts w:eastAsiaTheme="minorEastAsia"/>
              <w:noProof/>
              <w:kern w:val="2"/>
              <w:sz w:val="24"/>
              <w:lang w:val="en-GB" w:eastAsia="en-GB"/>
              <w14:ligatures w14:val="standardContextual"/>
            </w:rPr>
          </w:pPr>
          <w:hyperlink w:anchor="_Toc202453012" w:history="1">
            <w:r w:rsidRPr="006C0670">
              <w:rPr>
                <w:rStyle w:val="Hyperlink"/>
                <w:noProof/>
              </w:rPr>
              <w:t>A11 Tender and contract documents</w:t>
            </w:r>
            <w:r>
              <w:rPr>
                <w:noProof/>
                <w:webHidden/>
              </w:rPr>
              <w:tab/>
            </w:r>
            <w:r>
              <w:rPr>
                <w:noProof/>
                <w:webHidden/>
              </w:rPr>
              <w:fldChar w:fldCharType="begin"/>
            </w:r>
            <w:r>
              <w:rPr>
                <w:noProof/>
                <w:webHidden/>
              </w:rPr>
              <w:instrText xml:space="preserve"> PAGEREF _Toc202453012 \h </w:instrText>
            </w:r>
            <w:r>
              <w:rPr>
                <w:noProof/>
                <w:webHidden/>
              </w:rPr>
            </w:r>
            <w:r>
              <w:rPr>
                <w:noProof/>
                <w:webHidden/>
              </w:rPr>
              <w:fldChar w:fldCharType="separate"/>
            </w:r>
            <w:r>
              <w:rPr>
                <w:noProof/>
                <w:webHidden/>
              </w:rPr>
              <w:t>2</w:t>
            </w:r>
            <w:r>
              <w:rPr>
                <w:noProof/>
                <w:webHidden/>
              </w:rPr>
              <w:fldChar w:fldCharType="end"/>
            </w:r>
          </w:hyperlink>
        </w:p>
        <w:p w14:paraId="2C682CE8" w14:textId="66A2E3C1" w:rsidR="00362CC3" w:rsidRDefault="00362CC3">
          <w:pPr>
            <w:pStyle w:val="TOC1"/>
            <w:tabs>
              <w:tab w:val="right" w:leader="dot" w:pos="9090"/>
            </w:tabs>
            <w:rPr>
              <w:rFonts w:eastAsiaTheme="minorEastAsia"/>
              <w:noProof/>
              <w:kern w:val="2"/>
              <w:sz w:val="24"/>
              <w:lang w:val="en-GB" w:eastAsia="en-GB"/>
              <w14:ligatures w14:val="standardContextual"/>
            </w:rPr>
          </w:pPr>
          <w:hyperlink w:anchor="_Toc202453013" w:history="1">
            <w:r w:rsidRPr="006C0670">
              <w:rPr>
                <w:rStyle w:val="Hyperlink"/>
                <w:noProof/>
              </w:rPr>
              <w:t>A12 The site/ existing buildings</w:t>
            </w:r>
            <w:r>
              <w:rPr>
                <w:noProof/>
                <w:webHidden/>
              </w:rPr>
              <w:tab/>
            </w:r>
            <w:r>
              <w:rPr>
                <w:noProof/>
                <w:webHidden/>
              </w:rPr>
              <w:fldChar w:fldCharType="begin"/>
            </w:r>
            <w:r>
              <w:rPr>
                <w:noProof/>
                <w:webHidden/>
              </w:rPr>
              <w:instrText xml:space="preserve"> PAGEREF _Toc202453013 \h </w:instrText>
            </w:r>
            <w:r>
              <w:rPr>
                <w:noProof/>
                <w:webHidden/>
              </w:rPr>
            </w:r>
            <w:r>
              <w:rPr>
                <w:noProof/>
                <w:webHidden/>
              </w:rPr>
              <w:fldChar w:fldCharType="separate"/>
            </w:r>
            <w:r>
              <w:rPr>
                <w:noProof/>
                <w:webHidden/>
              </w:rPr>
              <w:t>2</w:t>
            </w:r>
            <w:r>
              <w:rPr>
                <w:noProof/>
                <w:webHidden/>
              </w:rPr>
              <w:fldChar w:fldCharType="end"/>
            </w:r>
          </w:hyperlink>
        </w:p>
        <w:p w14:paraId="338F7C3A" w14:textId="2531CA05" w:rsidR="00362CC3" w:rsidRDefault="00362CC3">
          <w:pPr>
            <w:pStyle w:val="TOC1"/>
            <w:tabs>
              <w:tab w:val="right" w:leader="dot" w:pos="9090"/>
            </w:tabs>
            <w:rPr>
              <w:rFonts w:eastAsiaTheme="minorEastAsia"/>
              <w:noProof/>
              <w:kern w:val="2"/>
              <w:sz w:val="24"/>
              <w:lang w:val="en-GB" w:eastAsia="en-GB"/>
              <w14:ligatures w14:val="standardContextual"/>
            </w:rPr>
          </w:pPr>
          <w:hyperlink w:anchor="_Toc202453014" w:history="1">
            <w:r w:rsidRPr="006C0670">
              <w:rPr>
                <w:rStyle w:val="Hyperlink"/>
                <w:noProof/>
              </w:rPr>
              <w:t>A13 Description of the work</w:t>
            </w:r>
            <w:r>
              <w:rPr>
                <w:noProof/>
                <w:webHidden/>
              </w:rPr>
              <w:tab/>
            </w:r>
            <w:r>
              <w:rPr>
                <w:noProof/>
                <w:webHidden/>
              </w:rPr>
              <w:fldChar w:fldCharType="begin"/>
            </w:r>
            <w:r>
              <w:rPr>
                <w:noProof/>
                <w:webHidden/>
              </w:rPr>
              <w:instrText xml:space="preserve"> PAGEREF _Toc202453014 \h </w:instrText>
            </w:r>
            <w:r>
              <w:rPr>
                <w:noProof/>
                <w:webHidden/>
              </w:rPr>
            </w:r>
            <w:r>
              <w:rPr>
                <w:noProof/>
                <w:webHidden/>
              </w:rPr>
              <w:fldChar w:fldCharType="separate"/>
            </w:r>
            <w:r>
              <w:rPr>
                <w:noProof/>
                <w:webHidden/>
              </w:rPr>
              <w:t>3</w:t>
            </w:r>
            <w:r>
              <w:rPr>
                <w:noProof/>
                <w:webHidden/>
              </w:rPr>
              <w:fldChar w:fldCharType="end"/>
            </w:r>
          </w:hyperlink>
        </w:p>
        <w:p w14:paraId="229D7C89" w14:textId="468D5A73" w:rsidR="00362CC3" w:rsidRDefault="00362CC3">
          <w:pPr>
            <w:pStyle w:val="TOC1"/>
            <w:tabs>
              <w:tab w:val="right" w:leader="dot" w:pos="9090"/>
            </w:tabs>
            <w:rPr>
              <w:rFonts w:eastAsiaTheme="minorEastAsia"/>
              <w:noProof/>
              <w:kern w:val="2"/>
              <w:sz w:val="24"/>
              <w:lang w:val="en-GB" w:eastAsia="en-GB"/>
              <w14:ligatures w14:val="standardContextual"/>
            </w:rPr>
          </w:pPr>
          <w:hyperlink w:anchor="_Toc202453015" w:history="1">
            <w:r w:rsidRPr="006C0670">
              <w:rPr>
                <w:rStyle w:val="Hyperlink"/>
                <w:noProof/>
              </w:rPr>
              <w:t>A20 JCT Minor Works Building Contract (MW)</w:t>
            </w:r>
            <w:r>
              <w:rPr>
                <w:noProof/>
                <w:webHidden/>
              </w:rPr>
              <w:tab/>
            </w:r>
            <w:r>
              <w:rPr>
                <w:noProof/>
                <w:webHidden/>
              </w:rPr>
              <w:fldChar w:fldCharType="begin"/>
            </w:r>
            <w:r>
              <w:rPr>
                <w:noProof/>
                <w:webHidden/>
              </w:rPr>
              <w:instrText xml:space="preserve"> PAGEREF _Toc202453015 \h </w:instrText>
            </w:r>
            <w:r>
              <w:rPr>
                <w:noProof/>
                <w:webHidden/>
              </w:rPr>
            </w:r>
            <w:r>
              <w:rPr>
                <w:noProof/>
                <w:webHidden/>
              </w:rPr>
              <w:fldChar w:fldCharType="separate"/>
            </w:r>
            <w:r>
              <w:rPr>
                <w:noProof/>
                <w:webHidden/>
              </w:rPr>
              <w:t>3</w:t>
            </w:r>
            <w:r>
              <w:rPr>
                <w:noProof/>
                <w:webHidden/>
              </w:rPr>
              <w:fldChar w:fldCharType="end"/>
            </w:r>
          </w:hyperlink>
        </w:p>
        <w:p w14:paraId="0EBF67D8" w14:textId="5CAD9EBF" w:rsidR="00362CC3" w:rsidRDefault="00362CC3">
          <w:pPr>
            <w:pStyle w:val="TOC1"/>
            <w:tabs>
              <w:tab w:val="right" w:leader="dot" w:pos="9090"/>
            </w:tabs>
            <w:rPr>
              <w:rFonts w:eastAsiaTheme="minorEastAsia"/>
              <w:noProof/>
              <w:kern w:val="2"/>
              <w:sz w:val="24"/>
              <w:lang w:val="en-GB" w:eastAsia="en-GB"/>
              <w14:ligatures w14:val="standardContextual"/>
            </w:rPr>
          </w:pPr>
          <w:hyperlink w:anchor="_Toc202453016" w:history="1">
            <w:r w:rsidRPr="006C0670">
              <w:rPr>
                <w:rStyle w:val="Hyperlink"/>
                <w:noProof/>
              </w:rPr>
              <w:t>A30 Tendering/ subletting/ supply</w:t>
            </w:r>
            <w:r>
              <w:rPr>
                <w:noProof/>
                <w:webHidden/>
              </w:rPr>
              <w:tab/>
            </w:r>
            <w:r>
              <w:rPr>
                <w:noProof/>
                <w:webHidden/>
              </w:rPr>
              <w:fldChar w:fldCharType="begin"/>
            </w:r>
            <w:r>
              <w:rPr>
                <w:noProof/>
                <w:webHidden/>
              </w:rPr>
              <w:instrText xml:space="preserve"> PAGEREF _Toc202453016 \h </w:instrText>
            </w:r>
            <w:r>
              <w:rPr>
                <w:noProof/>
                <w:webHidden/>
              </w:rPr>
            </w:r>
            <w:r>
              <w:rPr>
                <w:noProof/>
                <w:webHidden/>
              </w:rPr>
              <w:fldChar w:fldCharType="separate"/>
            </w:r>
            <w:r>
              <w:rPr>
                <w:noProof/>
                <w:webHidden/>
              </w:rPr>
              <w:t>6</w:t>
            </w:r>
            <w:r>
              <w:rPr>
                <w:noProof/>
                <w:webHidden/>
              </w:rPr>
              <w:fldChar w:fldCharType="end"/>
            </w:r>
          </w:hyperlink>
        </w:p>
        <w:p w14:paraId="5FFF754D" w14:textId="53173271" w:rsidR="00362CC3" w:rsidRDefault="00362CC3">
          <w:pPr>
            <w:pStyle w:val="TOC1"/>
            <w:tabs>
              <w:tab w:val="right" w:leader="dot" w:pos="9090"/>
            </w:tabs>
            <w:rPr>
              <w:rFonts w:eastAsiaTheme="minorEastAsia"/>
              <w:noProof/>
              <w:kern w:val="2"/>
              <w:sz w:val="24"/>
              <w:lang w:val="en-GB" w:eastAsia="en-GB"/>
              <w14:ligatures w14:val="standardContextual"/>
            </w:rPr>
          </w:pPr>
          <w:hyperlink w:anchor="_Toc202453017" w:history="1">
            <w:r w:rsidRPr="006C0670">
              <w:rPr>
                <w:rStyle w:val="Hyperlink"/>
                <w:noProof/>
              </w:rPr>
              <w:t>A31 Provision, content and use of documents</w:t>
            </w:r>
            <w:r>
              <w:rPr>
                <w:noProof/>
                <w:webHidden/>
              </w:rPr>
              <w:tab/>
            </w:r>
            <w:r>
              <w:rPr>
                <w:noProof/>
                <w:webHidden/>
              </w:rPr>
              <w:fldChar w:fldCharType="begin"/>
            </w:r>
            <w:r>
              <w:rPr>
                <w:noProof/>
                <w:webHidden/>
              </w:rPr>
              <w:instrText xml:space="preserve"> PAGEREF _Toc202453017 \h </w:instrText>
            </w:r>
            <w:r>
              <w:rPr>
                <w:noProof/>
                <w:webHidden/>
              </w:rPr>
            </w:r>
            <w:r>
              <w:rPr>
                <w:noProof/>
                <w:webHidden/>
              </w:rPr>
              <w:fldChar w:fldCharType="separate"/>
            </w:r>
            <w:r>
              <w:rPr>
                <w:noProof/>
                <w:webHidden/>
              </w:rPr>
              <w:t>8</w:t>
            </w:r>
            <w:r>
              <w:rPr>
                <w:noProof/>
                <w:webHidden/>
              </w:rPr>
              <w:fldChar w:fldCharType="end"/>
            </w:r>
          </w:hyperlink>
        </w:p>
        <w:p w14:paraId="6643EEC6" w14:textId="4C11BFB6" w:rsidR="00362CC3" w:rsidRDefault="00362CC3">
          <w:pPr>
            <w:pStyle w:val="TOC1"/>
            <w:tabs>
              <w:tab w:val="right" w:leader="dot" w:pos="9090"/>
            </w:tabs>
            <w:rPr>
              <w:rFonts w:eastAsiaTheme="minorEastAsia"/>
              <w:noProof/>
              <w:kern w:val="2"/>
              <w:sz w:val="24"/>
              <w:lang w:val="en-GB" w:eastAsia="en-GB"/>
              <w14:ligatures w14:val="standardContextual"/>
            </w:rPr>
          </w:pPr>
          <w:hyperlink w:anchor="_Toc202453018" w:history="1">
            <w:r w:rsidRPr="006C0670">
              <w:rPr>
                <w:rStyle w:val="Hyperlink"/>
                <w:noProof/>
              </w:rPr>
              <w:t>A32 Management of the works</w:t>
            </w:r>
            <w:r>
              <w:rPr>
                <w:noProof/>
                <w:webHidden/>
              </w:rPr>
              <w:tab/>
            </w:r>
            <w:r>
              <w:rPr>
                <w:noProof/>
                <w:webHidden/>
              </w:rPr>
              <w:fldChar w:fldCharType="begin"/>
            </w:r>
            <w:r>
              <w:rPr>
                <w:noProof/>
                <w:webHidden/>
              </w:rPr>
              <w:instrText xml:space="preserve"> PAGEREF _Toc202453018 \h </w:instrText>
            </w:r>
            <w:r>
              <w:rPr>
                <w:noProof/>
                <w:webHidden/>
              </w:rPr>
            </w:r>
            <w:r>
              <w:rPr>
                <w:noProof/>
                <w:webHidden/>
              </w:rPr>
              <w:fldChar w:fldCharType="separate"/>
            </w:r>
            <w:r>
              <w:rPr>
                <w:noProof/>
                <w:webHidden/>
              </w:rPr>
              <w:t>11</w:t>
            </w:r>
            <w:r>
              <w:rPr>
                <w:noProof/>
                <w:webHidden/>
              </w:rPr>
              <w:fldChar w:fldCharType="end"/>
            </w:r>
          </w:hyperlink>
        </w:p>
        <w:p w14:paraId="572C2008" w14:textId="44926443" w:rsidR="00362CC3" w:rsidRDefault="00362CC3">
          <w:pPr>
            <w:pStyle w:val="TOC1"/>
            <w:tabs>
              <w:tab w:val="right" w:leader="dot" w:pos="9090"/>
            </w:tabs>
            <w:rPr>
              <w:rFonts w:eastAsiaTheme="minorEastAsia"/>
              <w:noProof/>
              <w:kern w:val="2"/>
              <w:sz w:val="24"/>
              <w:lang w:val="en-GB" w:eastAsia="en-GB"/>
              <w14:ligatures w14:val="standardContextual"/>
            </w:rPr>
          </w:pPr>
          <w:hyperlink w:anchor="_Toc202453019" w:history="1">
            <w:r w:rsidRPr="006C0670">
              <w:rPr>
                <w:rStyle w:val="Hyperlink"/>
                <w:noProof/>
              </w:rPr>
              <w:t>A33 Quality standards/ control</w:t>
            </w:r>
            <w:r>
              <w:rPr>
                <w:noProof/>
                <w:webHidden/>
              </w:rPr>
              <w:tab/>
            </w:r>
            <w:r>
              <w:rPr>
                <w:noProof/>
                <w:webHidden/>
              </w:rPr>
              <w:fldChar w:fldCharType="begin"/>
            </w:r>
            <w:r>
              <w:rPr>
                <w:noProof/>
                <w:webHidden/>
              </w:rPr>
              <w:instrText xml:space="preserve"> PAGEREF _Toc202453019 \h </w:instrText>
            </w:r>
            <w:r>
              <w:rPr>
                <w:noProof/>
                <w:webHidden/>
              </w:rPr>
            </w:r>
            <w:r>
              <w:rPr>
                <w:noProof/>
                <w:webHidden/>
              </w:rPr>
              <w:fldChar w:fldCharType="separate"/>
            </w:r>
            <w:r>
              <w:rPr>
                <w:noProof/>
                <w:webHidden/>
              </w:rPr>
              <w:t>13</w:t>
            </w:r>
            <w:r>
              <w:rPr>
                <w:noProof/>
                <w:webHidden/>
              </w:rPr>
              <w:fldChar w:fldCharType="end"/>
            </w:r>
          </w:hyperlink>
        </w:p>
        <w:p w14:paraId="52D5C7A5" w14:textId="52B5A604" w:rsidR="00362CC3" w:rsidRDefault="00362CC3">
          <w:pPr>
            <w:pStyle w:val="TOC1"/>
            <w:tabs>
              <w:tab w:val="right" w:leader="dot" w:pos="9090"/>
            </w:tabs>
            <w:rPr>
              <w:rFonts w:eastAsiaTheme="minorEastAsia"/>
              <w:noProof/>
              <w:kern w:val="2"/>
              <w:sz w:val="24"/>
              <w:lang w:val="en-GB" w:eastAsia="en-GB"/>
              <w14:ligatures w14:val="standardContextual"/>
            </w:rPr>
          </w:pPr>
          <w:hyperlink w:anchor="_Toc202453020" w:history="1">
            <w:r w:rsidRPr="006C0670">
              <w:rPr>
                <w:rStyle w:val="Hyperlink"/>
                <w:noProof/>
              </w:rPr>
              <w:t>A34 Security/ safety/ protection</w:t>
            </w:r>
            <w:r>
              <w:rPr>
                <w:noProof/>
                <w:webHidden/>
              </w:rPr>
              <w:tab/>
            </w:r>
            <w:r>
              <w:rPr>
                <w:noProof/>
                <w:webHidden/>
              </w:rPr>
              <w:fldChar w:fldCharType="begin"/>
            </w:r>
            <w:r>
              <w:rPr>
                <w:noProof/>
                <w:webHidden/>
              </w:rPr>
              <w:instrText xml:space="preserve"> PAGEREF _Toc202453020 \h </w:instrText>
            </w:r>
            <w:r>
              <w:rPr>
                <w:noProof/>
                <w:webHidden/>
              </w:rPr>
            </w:r>
            <w:r>
              <w:rPr>
                <w:noProof/>
                <w:webHidden/>
              </w:rPr>
              <w:fldChar w:fldCharType="separate"/>
            </w:r>
            <w:r>
              <w:rPr>
                <w:noProof/>
                <w:webHidden/>
              </w:rPr>
              <w:t>15</w:t>
            </w:r>
            <w:r>
              <w:rPr>
                <w:noProof/>
                <w:webHidden/>
              </w:rPr>
              <w:fldChar w:fldCharType="end"/>
            </w:r>
          </w:hyperlink>
        </w:p>
        <w:p w14:paraId="6E58DEA1" w14:textId="686D45DE" w:rsidR="00362CC3" w:rsidRDefault="00362CC3">
          <w:pPr>
            <w:pStyle w:val="TOC1"/>
            <w:tabs>
              <w:tab w:val="right" w:leader="dot" w:pos="9090"/>
            </w:tabs>
            <w:rPr>
              <w:rFonts w:eastAsiaTheme="minorEastAsia"/>
              <w:noProof/>
              <w:kern w:val="2"/>
              <w:sz w:val="24"/>
              <w:lang w:val="en-GB" w:eastAsia="en-GB"/>
              <w14:ligatures w14:val="standardContextual"/>
            </w:rPr>
          </w:pPr>
          <w:hyperlink w:anchor="_Toc202453021" w:history="1">
            <w:r w:rsidRPr="006C0670">
              <w:rPr>
                <w:rStyle w:val="Hyperlink"/>
                <w:noProof/>
              </w:rPr>
              <w:t>A35 Specific limitations on method/ sequence/ timing</w:t>
            </w:r>
            <w:r>
              <w:rPr>
                <w:noProof/>
                <w:webHidden/>
              </w:rPr>
              <w:tab/>
            </w:r>
            <w:r>
              <w:rPr>
                <w:noProof/>
                <w:webHidden/>
              </w:rPr>
              <w:fldChar w:fldCharType="begin"/>
            </w:r>
            <w:r>
              <w:rPr>
                <w:noProof/>
                <w:webHidden/>
              </w:rPr>
              <w:instrText xml:space="preserve"> PAGEREF _Toc202453021 \h </w:instrText>
            </w:r>
            <w:r>
              <w:rPr>
                <w:noProof/>
                <w:webHidden/>
              </w:rPr>
            </w:r>
            <w:r>
              <w:rPr>
                <w:noProof/>
                <w:webHidden/>
              </w:rPr>
              <w:fldChar w:fldCharType="separate"/>
            </w:r>
            <w:r>
              <w:rPr>
                <w:noProof/>
                <w:webHidden/>
              </w:rPr>
              <w:t>19</w:t>
            </w:r>
            <w:r>
              <w:rPr>
                <w:noProof/>
                <w:webHidden/>
              </w:rPr>
              <w:fldChar w:fldCharType="end"/>
            </w:r>
          </w:hyperlink>
        </w:p>
        <w:p w14:paraId="6261B096" w14:textId="51ABB888" w:rsidR="00362CC3" w:rsidRDefault="00362CC3">
          <w:pPr>
            <w:pStyle w:val="TOC1"/>
            <w:tabs>
              <w:tab w:val="right" w:leader="dot" w:pos="9090"/>
            </w:tabs>
            <w:rPr>
              <w:rFonts w:eastAsiaTheme="minorEastAsia"/>
              <w:noProof/>
              <w:kern w:val="2"/>
              <w:sz w:val="24"/>
              <w:lang w:val="en-GB" w:eastAsia="en-GB"/>
              <w14:ligatures w14:val="standardContextual"/>
            </w:rPr>
          </w:pPr>
          <w:hyperlink w:anchor="_Toc202453022" w:history="1">
            <w:r w:rsidRPr="006C0670">
              <w:rPr>
                <w:rStyle w:val="Hyperlink"/>
                <w:noProof/>
              </w:rPr>
              <w:t>A36 Facilities/ temporary work/ services</w:t>
            </w:r>
            <w:r>
              <w:rPr>
                <w:noProof/>
                <w:webHidden/>
              </w:rPr>
              <w:tab/>
            </w:r>
            <w:r>
              <w:rPr>
                <w:noProof/>
                <w:webHidden/>
              </w:rPr>
              <w:fldChar w:fldCharType="begin"/>
            </w:r>
            <w:r>
              <w:rPr>
                <w:noProof/>
                <w:webHidden/>
              </w:rPr>
              <w:instrText xml:space="preserve"> PAGEREF _Toc202453022 \h </w:instrText>
            </w:r>
            <w:r>
              <w:rPr>
                <w:noProof/>
                <w:webHidden/>
              </w:rPr>
            </w:r>
            <w:r>
              <w:rPr>
                <w:noProof/>
                <w:webHidden/>
              </w:rPr>
              <w:fldChar w:fldCharType="separate"/>
            </w:r>
            <w:r>
              <w:rPr>
                <w:noProof/>
                <w:webHidden/>
              </w:rPr>
              <w:t>19</w:t>
            </w:r>
            <w:r>
              <w:rPr>
                <w:noProof/>
                <w:webHidden/>
              </w:rPr>
              <w:fldChar w:fldCharType="end"/>
            </w:r>
          </w:hyperlink>
        </w:p>
        <w:p w14:paraId="58C04C1F" w14:textId="2A0620B0" w:rsidR="00362CC3" w:rsidRDefault="00362CC3">
          <w:pPr>
            <w:pStyle w:val="TOC1"/>
            <w:tabs>
              <w:tab w:val="right" w:leader="dot" w:pos="9090"/>
            </w:tabs>
            <w:rPr>
              <w:rFonts w:eastAsiaTheme="minorEastAsia"/>
              <w:noProof/>
              <w:kern w:val="2"/>
              <w:sz w:val="24"/>
              <w:lang w:val="en-GB" w:eastAsia="en-GB"/>
              <w14:ligatures w14:val="standardContextual"/>
            </w:rPr>
          </w:pPr>
          <w:hyperlink w:anchor="_Toc202453023" w:history="1">
            <w:r w:rsidRPr="006C0670">
              <w:rPr>
                <w:rStyle w:val="Hyperlink"/>
                <w:noProof/>
              </w:rPr>
              <w:t>A37 Operation/ maintenance of the finished works</w:t>
            </w:r>
            <w:r>
              <w:rPr>
                <w:noProof/>
                <w:webHidden/>
              </w:rPr>
              <w:tab/>
            </w:r>
            <w:r>
              <w:rPr>
                <w:noProof/>
                <w:webHidden/>
              </w:rPr>
              <w:fldChar w:fldCharType="begin"/>
            </w:r>
            <w:r>
              <w:rPr>
                <w:noProof/>
                <w:webHidden/>
              </w:rPr>
              <w:instrText xml:space="preserve"> PAGEREF _Toc202453023 \h </w:instrText>
            </w:r>
            <w:r>
              <w:rPr>
                <w:noProof/>
                <w:webHidden/>
              </w:rPr>
            </w:r>
            <w:r>
              <w:rPr>
                <w:noProof/>
                <w:webHidden/>
              </w:rPr>
              <w:fldChar w:fldCharType="separate"/>
            </w:r>
            <w:r>
              <w:rPr>
                <w:noProof/>
                <w:webHidden/>
              </w:rPr>
              <w:t>19</w:t>
            </w:r>
            <w:r>
              <w:rPr>
                <w:noProof/>
                <w:webHidden/>
              </w:rPr>
              <w:fldChar w:fldCharType="end"/>
            </w:r>
          </w:hyperlink>
        </w:p>
        <w:p w14:paraId="64353519" w14:textId="09AF55C9" w:rsidR="00362CC3" w:rsidRDefault="00362CC3">
          <w:pPr>
            <w:pStyle w:val="TOC1"/>
            <w:tabs>
              <w:tab w:val="right" w:leader="dot" w:pos="9090"/>
            </w:tabs>
            <w:rPr>
              <w:rFonts w:eastAsiaTheme="minorEastAsia"/>
              <w:noProof/>
              <w:kern w:val="2"/>
              <w:sz w:val="24"/>
              <w:lang w:val="en-GB" w:eastAsia="en-GB"/>
              <w14:ligatures w14:val="standardContextual"/>
            </w:rPr>
          </w:pPr>
          <w:hyperlink w:anchor="_Toc202453024" w:history="1">
            <w:r w:rsidRPr="006C0670">
              <w:rPr>
                <w:rStyle w:val="Hyperlink"/>
                <w:noProof/>
              </w:rPr>
              <w:t>A40 Contractor's general cost items: management and staff</w:t>
            </w:r>
            <w:r>
              <w:rPr>
                <w:noProof/>
                <w:webHidden/>
              </w:rPr>
              <w:tab/>
            </w:r>
            <w:r>
              <w:rPr>
                <w:noProof/>
                <w:webHidden/>
              </w:rPr>
              <w:fldChar w:fldCharType="begin"/>
            </w:r>
            <w:r>
              <w:rPr>
                <w:noProof/>
                <w:webHidden/>
              </w:rPr>
              <w:instrText xml:space="preserve"> PAGEREF _Toc202453024 \h </w:instrText>
            </w:r>
            <w:r>
              <w:rPr>
                <w:noProof/>
                <w:webHidden/>
              </w:rPr>
            </w:r>
            <w:r>
              <w:rPr>
                <w:noProof/>
                <w:webHidden/>
              </w:rPr>
              <w:fldChar w:fldCharType="separate"/>
            </w:r>
            <w:r>
              <w:rPr>
                <w:noProof/>
                <w:webHidden/>
              </w:rPr>
              <w:t>20</w:t>
            </w:r>
            <w:r>
              <w:rPr>
                <w:noProof/>
                <w:webHidden/>
              </w:rPr>
              <w:fldChar w:fldCharType="end"/>
            </w:r>
          </w:hyperlink>
        </w:p>
        <w:p w14:paraId="6842F93D" w14:textId="2954DCE5" w:rsidR="00362CC3" w:rsidRDefault="00362CC3">
          <w:pPr>
            <w:pStyle w:val="TOC1"/>
            <w:tabs>
              <w:tab w:val="right" w:leader="dot" w:pos="9090"/>
            </w:tabs>
            <w:rPr>
              <w:rFonts w:eastAsiaTheme="minorEastAsia"/>
              <w:noProof/>
              <w:kern w:val="2"/>
              <w:sz w:val="24"/>
              <w:lang w:val="en-GB" w:eastAsia="en-GB"/>
              <w14:ligatures w14:val="standardContextual"/>
            </w:rPr>
          </w:pPr>
          <w:hyperlink w:anchor="_Toc202453025" w:history="1">
            <w:r w:rsidRPr="006C0670">
              <w:rPr>
                <w:rStyle w:val="Hyperlink"/>
                <w:noProof/>
              </w:rPr>
              <w:t>A41 Contractor's general cost items: site accommodation</w:t>
            </w:r>
            <w:r>
              <w:rPr>
                <w:noProof/>
                <w:webHidden/>
              </w:rPr>
              <w:tab/>
            </w:r>
            <w:r>
              <w:rPr>
                <w:noProof/>
                <w:webHidden/>
              </w:rPr>
              <w:fldChar w:fldCharType="begin"/>
            </w:r>
            <w:r>
              <w:rPr>
                <w:noProof/>
                <w:webHidden/>
              </w:rPr>
              <w:instrText xml:space="preserve"> PAGEREF _Toc202453025 \h </w:instrText>
            </w:r>
            <w:r>
              <w:rPr>
                <w:noProof/>
                <w:webHidden/>
              </w:rPr>
            </w:r>
            <w:r>
              <w:rPr>
                <w:noProof/>
                <w:webHidden/>
              </w:rPr>
              <w:fldChar w:fldCharType="separate"/>
            </w:r>
            <w:r>
              <w:rPr>
                <w:noProof/>
                <w:webHidden/>
              </w:rPr>
              <w:t>20</w:t>
            </w:r>
            <w:r>
              <w:rPr>
                <w:noProof/>
                <w:webHidden/>
              </w:rPr>
              <w:fldChar w:fldCharType="end"/>
            </w:r>
          </w:hyperlink>
        </w:p>
        <w:p w14:paraId="6C608E58" w14:textId="269A14AB" w:rsidR="00362CC3" w:rsidRDefault="00362CC3">
          <w:pPr>
            <w:pStyle w:val="TOC1"/>
            <w:tabs>
              <w:tab w:val="right" w:leader="dot" w:pos="9090"/>
            </w:tabs>
            <w:rPr>
              <w:rFonts w:eastAsiaTheme="minorEastAsia"/>
              <w:noProof/>
              <w:kern w:val="2"/>
              <w:sz w:val="24"/>
              <w:lang w:val="en-GB" w:eastAsia="en-GB"/>
              <w14:ligatures w14:val="standardContextual"/>
            </w:rPr>
          </w:pPr>
          <w:hyperlink w:anchor="_Toc202453026" w:history="1">
            <w:r w:rsidRPr="006C0670">
              <w:rPr>
                <w:rStyle w:val="Hyperlink"/>
                <w:noProof/>
              </w:rPr>
              <w:t>A42 Contractor's general cost items: services and facilities</w:t>
            </w:r>
            <w:r>
              <w:rPr>
                <w:noProof/>
                <w:webHidden/>
              </w:rPr>
              <w:tab/>
            </w:r>
            <w:r>
              <w:rPr>
                <w:noProof/>
                <w:webHidden/>
              </w:rPr>
              <w:fldChar w:fldCharType="begin"/>
            </w:r>
            <w:r>
              <w:rPr>
                <w:noProof/>
                <w:webHidden/>
              </w:rPr>
              <w:instrText xml:space="preserve"> PAGEREF _Toc202453026 \h </w:instrText>
            </w:r>
            <w:r>
              <w:rPr>
                <w:noProof/>
                <w:webHidden/>
              </w:rPr>
            </w:r>
            <w:r>
              <w:rPr>
                <w:noProof/>
                <w:webHidden/>
              </w:rPr>
              <w:fldChar w:fldCharType="separate"/>
            </w:r>
            <w:r>
              <w:rPr>
                <w:noProof/>
                <w:webHidden/>
              </w:rPr>
              <w:t>20</w:t>
            </w:r>
            <w:r>
              <w:rPr>
                <w:noProof/>
                <w:webHidden/>
              </w:rPr>
              <w:fldChar w:fldCharType="end"/>
            </w:r>
          </w:hyperlink>
        </w:p>
        <w:p w14:paraId="4F41C978" w14:textId="06C8B08B" w:rsidR="00362CC3" w:rsidRDefault="00362CC3">
          <w:pPr>
            <w:pStyle w:val="TOC1"/>
            <w:tabs>
              <w:tab w:val="right" w:leader="dot" w:pos="9090"/>
            </w:tabs>
            <w:rPr>
              <w:rFonts w:eastAsiaTheme="minorEastAsia"/>
              <w:noProof/>
              <w:kern w:val="2"/>
              <w:sz w:val="24"/>
              <w:lang w:val="en-GB" w:eastAsia="en-GB"/>
              <w14:ligatures w14:val="standardContextual"/>
            </w:rPr>
          </w:pPr>
          <w:hyperlink w:anchor="_Toc202453027" w:history="1">
            <w:r w:rsidRPr="006C0670">
              <w:rPr>
                <w:rStyle w:val="Hyperlink"/>
                <w:noProof/>
              </w:rPr>
              <w:t>A43 Contractor's general cost items: mechanical plant</w:t>
            </w:r>
            <w:r>
              <w:rPr>
                <w:noProof/>
                <w:webHidden/>
              </w:rPr>
              <w:tab/>
            </w:r>
            <w:r>
              <w:rPr>
                <w:noProof/>
                <w:webHidden/>
              </w:rPr>
              <w:fldChar w:fldCharType="begin"/>
            </w:r>
            <w:r>
              <w:rPr>
                <w:noProof/>
                <w:webHidden/>
              </w:rPr>
              <w:instrText xml:space="preserve"> PAGEREF _Toc202453027 \h </w:instrText>
            </w:r>
            <w:r>
              <w:rPr>
                <w:noProof/>
                <w:webHidden/>
              </w:rPr>
            </w:r>
            <w:r>
              <w:rPr>
                <w:noProof/>
                <w:webHidden/>
              </w:rPr>
              <w:fldChar w:fldCharType="separate"/>
            </w:r>
            <w:r>
              <w:rPr>
                <w:noProof/>
                <w:webHidden/>
              </w:rPr>
              <w:t>20</w:t>
            </w:r>
            <w:r>
              <w:rPr>
                <w:noProof/>
                <w:webHidden/>
              </w:rPr>
              <w:fldChar w:fldCharType="end"/>
            </w:r>
          </w:hyperlink>
        </w:p>
        <w:p w14:paraId="29DAD20B" w14:textId="4D1EBD15" w:rsidR="00362CC3" w:rsidRDefault="00362CC3">
          <w:pPr>
            <w:pStyle w:val="TOC1"/>
            <w:tabs>
              <w:tab w:val="right" w:leader="dot" w:pos="9090"/>
            </w:tabs>
            <w:rPr>
              <w:rFonts w:eastAsiaTheme="minorEastAsia"/>
              <w:noProof/>
              <w:kern w:val="2"/>
              <w:sz w:val="24"/>
              <w:lang w:val="en-GB" w:eastAsia="en-GB"/>
              <w14:ligatures w14:val="standardContextual"/>
            </w:rPr>
          </w:pPr>
          <w:hyperlink w:anchor="_Toc202453028" w:history="1">
            <w:r w:rsidRPr="006C0670">
              <w:rPr>
                <w:rStyle w:val="Hyperlink"/>
                <w:noProof/>
              </w:rPr>
              <w:t>A44 Contractor's general cost items: temporary works</w:t>
            </w:r>
            <w:r>
              <w:rPr>
                <w:noProof/>
                <w:webHidden/>
              </w:rPr>
              <w:tab/>
            </w:r>
            <w:r>
              <w:rPr>
                <w:noProof/>
                <w:webHidden/>
              </w:rPr>
              <w:fldChar w:fldCharType="begin"/>
            </w:r>
            <w:r>
              <w:rPr>
                <w:noProof/>
                <w:webHidden/>
              </w:rPr>
              <w:instrText xml:space="preserve"> PAGEREF _Toc202453028 \h </w:instrText>
            </w:r>
            <w:r>
              <w:rPr>
                <w:noProof/>
                <w:webHidden/>
              </w:rPr>
            </w:r>
            <w:r>
              <w:rPr>
                <w:noProof/>
                <w:webHidden/>
              </w:rPr>
              <w:fldChar w:fldCharType="separate"/>
            </w:r>
            <w:r>
              <w:rPr>
                <w:noProof/>
                <w:webHidden/>
              </w:rPr>
              <w:t>20</w:t>
            </w:r>
            <w:r>
              <w:rPr>
                <w:noProof/>
                <w:webHidden/>
              </w:rPr>
              <w:fldChar w:fldCharType="end"/>
            </w:r>
          </w:hyperlink>
        </w:p>
        <w:p w14:paraId="4AB8B47B" w14:textId="720D1992" w:rsidR="00362CC3" w:rsidRDefault="00362CC3">
          <w:pPr>
            <w:pStyle w:val="TOC1"/>
            <w:tabs>
              <w:tab w:val="right" w:leader="dot" w:pos="9090"/>
            </w:tabs>
            <w:rPr>
              <w:rFonts w:eastAsiaTheme="minorEastAsia"/>
              <w:noProof/>
              <w:kern w:val="2"/>
              <w:sz w:val="24"/>
              <w:lang w:val="en-GB" w:eastAsia="en-GB"/>
              <w14:ligatures w14:val="standardContextual"/>
            </w:rPr>
          </w:pPr>
          <w:hyperlink w:anchor="_Toc202453029" w:history="1">
            <w:r w:rsidRPr="006C0670">
              <w:rPr>
                <w:rStyle w:val="Hyperlink"/>
                <w:noProof/>
              </w:rPr>
              <w:t>A50 Work/ products by/ on behalf of the employer</w:t>
            </w:r>
            <w:r>
              <w:rPr>
                <w:noProof/>
                <w:webHidden/>
              </w:rPr>
              <w:tab/>
            </w:r>
            <w:r>
              <w:rPr>
                <w:noProof/>
                <w:webHidden/>
              </w:rPr>
              <w:fldChar w:fldCharType="begin"/>
            </w:r>
            <w:r>
              <w:rPr>
                <w:noProof/>
                <w:webHidden/>
              </w:rPr>
              <w:instrText xml:space="preserve"> PAGEREF _Toc202453029 \h </w:instrText>
            </w:r>
            <w:r>
              <w:rPr>
                <w:noProof/>
                <w:webHidden/>
              </w:rPr>
            </w:r>
            <w:r>
              <w:rPr>
                <w:noProof/>
                <w:webHidden/>
              </w:rPr>
              <w:fldChar w:fldCharType="separate"/>
            </w:r>
            <w:r>
              <w:rPr>
                <w:noProof/>
                <w:webHidden/>
              </w:rPr>
              <w:t>20</w:t>
            </w:r>
            <w:r>
              <w:rPr>
                <w:noProof/>
                <w:webHidden/>
              </w:rPr>
              <w:fldChar w:fldCharType="end"/>
            </w:r>
          </w:hyperlink>
        </w:p>
        <w:p w14:paraId="2AF0AD46" w14:textId="54C85CA7" w:rsidR="00362CC3" w:rsidRDefault="00362CC3">
          <w:pPr>
            <w:pStyle w:val="TOC1"/>
            <w:tabs>
              <w:tab w:val="right" w:leader="dot" w:pos="9090"/>
            </w:tabs>
            <w:rPr>
              <w:rFonts w:eastAsiaTheme="minorEastAsia"/>
              <w:noProof/>
              <w:kern w:val="2"/>
              <w:sz w:val="24"/>
              <w:lang w:val="en-GB" w:eastAsia="en-GB"/>
              <w14:ligatures w14:val="standardContextual"/>
            </w:rPr>
          </w:pPr>
          <w:hyperlink w:anchor="_Toc202453030" w:history="1">
            <w:r w:rsidRPr="006C0670">
              <w:rPr>
                <w:rStyle w:val="Hyperlink"/>
                <w:noProof/>
              </w:rPr>
              <w:t>A53 Work by statutory authorities/ undertakers</w:t>
            </w:r>
            <w:r>
              <w:rPr>
                <w:noProof/>
                <w:webHidden/>
              </w:rPr>
              <w:tab/>
            </w:r>
            <w:r>
              <w:rPr>
                <w:noProof/>
                <w:webHidden/>
              </w:rPr>
              <w:fldChar w:fldCharType="begin"/>
            </w:r>
            <w:r>
              <w:rPr>
                <w:noProof/>
                <w:webHidden/>
              </w:rPr>
              <w:instrText xml:space="preserve"> PAGEREF _Toc202453030 \h </w:instrText>
            </w:r>
            <w:r>
              <w:rPr>
                <w:noProof/>
                <w:webHidden/>
              </w:rPr>
            </w:r>
            <w:r>
              <w:rPr>
                <w:noProof/>
                <w:webHidden/>
              </w:rPr>
              <w:fldChar w:fldCharType="separate"/>
            </w:r>
            <w:r>
              <w:rPr>
                <w:noProof/>
                <w:webHidden/>
              </w:rPr>
              <w:t>21</w:t>
            </w:r>
            <w:r>
              <w:rPr>
                <w:noProof/>
                <w:webHidden/>
              </w:rPr>
              <w:fldChar w:fldCharType="end"/>
            </w:r>
          </w:hyperlink>
        </w:p>
        <w:p w14:paraId="6E34210E" w14:textId="4368BE23" w:rsidR="00362CC3" w:rsidRDefault="00362CC3">
          <w:pPr>
            <w:pStyle w:val="TOC1"/>
            <w:tabs>
              <w:tab w:val="right" w:leader="dot" w:pos="9090"/>
            </w:tabs>
            <w:rPr>
              <w:rFonts w:eastAsiaTheme="minorEastAsia"/>
              <w:noProof/>
              <w:kern w:val="2"/>
              <w:sz w:val="24"/>
              <w:lang w:val="en-GB" w:eastAsia="en-GB"/>
              <w14:ligatures w14:val="standardContextual"/>
            </w:rPr>
          </w:pPr>
          <w:hyperlink w:anchor="_Toc202453031" w:history="1">
            <w:r w:rsidRPr="006C0670">
              <w:rPr>
                <w:rStyle w:val="Hyperlink"/>
                <w:noProof/>
              </w:rPr>
              <w:t>A54 Provisional work/ items</w:t>
            </w:r>
            <w:r>
              <w:rPr>
                <w:noProof/>
                <w:webHidden/>
              </w:rPr>
              <w:tab/>
            </w:r>
            <w:r>
              <w:rPr>
                <w:noProof/>
                <w:webHidden/>
              </w:rPr>
              <w:fldChar w:fldCharType="begin"/>
            </w:r>
            <w:r>
              <w:rPr>
                <w:noProof/>
                <w:webHidden/>
              </w:rPr>
              <w:instrText xml:space="preserve"> PAGEREF _Toc202453031 \h </w:instrText>
            </w:r>
            <w:r>
              <w:rPr>
                <w:noProof/>
                <w:webHidden/>
              </w:rPr>
            </w:r>
            <w:r>
              <w:rPr>
                <w:noProof/>
                <w:webHidden/>
              </w:rPr>
              <w:fldChar w:fldCharType="separate"/>
            </w:r>
            <w:r>
              <w:rPr>
                <w:noProof/>
                <w:webHidden/>
              </w:rPr>
              <w:t>21</w:t>
            </w:r>
            <w:r>
              <w:rPr>
                <w:noProof/>
                <w:webHidden/>
              </w:rPr>
              <w:fldChar w:fldCharType="end"/>
            </w:r>
          </w:hyperlink>
        </w:p>
        <w:p w14:paraId="60E512FD" w14:textId="6DAE3543" w:rsidR="00362CC3" w:rsidRDefault="00362CC3">
          <w:pPr>
            <w:pStyle w:val="TOC1"/>
            <w:tabs>
              <w:tab w:val="right" w:leader="dot" w:pos="9090"/>
            </w:tabs>
            <w:rPr>
              <w:rFonts w:eastAsiaTheme="minorEastAsia"/>
              <w:noProof/>
              <w:kern w:val="2"/>
              <w:sz w:val="24"/>
              <w:lang w:val="en-GB" w:eastAsia="en-GB"/>
              <w14:ligatures w14:val="standardContextual"/>
            </w:rPr>
          </w:pPr>
          <w:hyperlink w:anchor="_Toc202453032" w:history="1">
            <w:r w:rsidRPr="006C0670">
              <w:rPr>
                <w:rStyle w:val="Hyperlink"/>
                <w:noProof/>
              </w:rPr>
              <w:t>A55 Dayworks</w:t>
            </w:r>
            <w:r>
              <w:rPr>
                <w:noProof/>
                <w:webHidden/>
              </w:rPr>
              <w:tab/>
            </w:r>
            <w:r>
              <w:rPr>
                <w:noProof/>
                <w:webHidden/>
              </w:rPr>
              <w:fldChar w:fldCharType="begin"/>
            </w:r>
            <w:r>
              <w:rPr>
                <w:noProof/>
                <w:webHidden/>
              </w:rPr>
              <w:instrText xml:space="preserve"> PAGEREF _Toc202453032 \h </w:instrText>
            </w:r>
            <w:r>
              <w:rPr>
                <w:noProof/>
                <w:webHidden/>
              </w:rPr>
            </w:r>
            <w:r>
              <w:rPr>
                <w:noProof/>
                <w:webHidden/>
              </w:rPr>
              <w:fldChar w:fldCharType="separate"/>
            </w:r>
            <w:r>
              <w:rPr>
                <w:noProof/>
                <w:webHidden/>
              </w:rPr>
              <w:t>21</w:t>
            </w:r>
            <w:r>
              <w:rPr>
                <w:noProof/>
                <w:webHidden/>
              </w:rPr>
              <w:fldChar w:fldCharType="end"/>
            </w:r>
          </w:hyperlink>
        </w:p>
        <w:p w14:paraId="74080BEF" w14:textId="4F166C52" w:rsidR="005C6B3B" w:rsidRDefault="00000000" w:rsidP="005C6B3B">
          <w:pPr>
            <w:tabs>
              <w:tab w:val="left" w:pos="1050"/>
            </w:tabs>
            <w:rPr>
              <w:b/>
              <w:bCs/>
              <w:noProof/>
            </w:rPr>
          </w:pPr>
          <w:r>
            <w:rPr>
              <w:bCs/>
              <w:noProof/>
            </w:rPr>
            <w:fldChar w:fldCharType="end"/>
          </w:r>
        </w:p>
      </w:sdtContent>
    </w:sdt>
    <w:p w14:paraId="73BEB559" w14:textId="77777777" w:rsidR="001A5571" w:rsidRDefault="001A5571" w:rsidP="00E640CE">
      <w:pPr>
        <w:tabs>
          <w:tab w:val="left" w:pos="1050"/>
        </w:tabs>
        <w:sectPr w:rsidR="001A5571" w:rsidSect="005C6B3B">
          <w:headerReference w:type="even" r:id="rId14"/>
          <w:headerReference w:type="default" r:id="rId15"/>
          <w:footerReference w:type="even" r:id="rId16"/>
          <w:footerReference w:type="default" r:id="rId17"/>
          <w:headerReference w:type="first" r:id="rId18"/>
          <w:footerReference w:type="first" r:id="rId19"/>
          <w:pgSz w:w="11906" w:h="16838"/>
          <w:pgMar w:top="1440" w:right="1440" w:bottom="1440" w:left="1366" w:header="709" w:footer="709" w:gutter="0"/>
          <w:pgNumType w:start="0"/>
          <w:cols w:space="708"/>
          <w:docGrid w:linePitch="360"/>
        </w:sectPr>
      </w:pPr>
    </w:p>
    <w:p w14:paraId="76401C54" w14:textId="77777777" w:rsidR="00F23DE6" w:rsidRDefault="00000000">
      <w:pPr>
        <w:pStyle w:val="chorus-section-header"/>
        <w:rPr>
          <w:sz w:val="48"/>
          <w:szCs w:val="48"/>
        </w:rPr>
      </w:pPr>
      <w:bookmarkStart w:id="1" w:name="se_e4fb6d60-580c-11f0-9709-dff7c624f6e0"/>
      <w:bookmarkStart w:id="2" w:name="_Toc202453011"/>
      <w:bookmarkEnd w:id="1"/>
      <w:r>
        <w:rPr>
          <w:rStyle w:val="chorus-section-header-code"/>
        </w:rPr>
        <w:lastRenderedPageBreak/>
        <w:t>A10</w:t>
      </w:r>
      <w:r>
        <w:rPr>
          <w:rStyle w:val="chorus-section-header-code"/>
        </w:rPr>
        <w:br/>
      </w:r>
      <w:r>
        <w:rPr>
          <w:rStyle w:val="chorus-section-header-name"/>
        </w:rPr>
        <w:t>Project particulars</w:t>
      </w:r>
      <w:bookmarkEnd w:id="2"/>
    </w:p>
    <w:p w14:paraId="148BAC3E" w14:textId="77777777" w:rsidR="00F23DE6" w:rsidRDefault="00000000">
      <w:pPr>
        <w:pStyle w:val="chorus-clause-group-title"/>
        <w:rPr>
          <w:sz w:val="28"/>
        </w:rPr>
      </w:pPr>
      <w:r>
        <w:t>Clauses</w:t>
      </w:r>
    </w:p>
    <w:p w14:paraId="4D5B8563" w14:textId="77777777" w:rsidR="00F23DE6" w:rsidRDefault="00000000">
      <w:pPr>
        <w:pStyle w:val="chorus-clause-title"/>
      </w:pPr>
      <w:bookmarkStart w:id="3" w:name="ci_e4f5a100-580c-11f0-9709-dff7c624f6e0"/>
      <w:bookmarkEnd w:id="3"/>
      <w:r>
        <w:rPr>
          <w:rStyle w:val="chorus-clause-code"/>
        </w:rPr>
        <w:t xml:space="preserve">110 </w:t>
      </w:r>
      <w:r>
        <w:rPr>
          <w:rStyle w:val="chorus-clause-code"/>
        </w:rPr>
        <w:tab/>
      </w:r>
      <w:r>
        <w:t xml:space="preserve">The Project </w:t>
      </w:r>
    </w:p>
    <w:p w14:paraId="4B191004" w14:textId="77777777" w:rsidR="00F23DE6" w:rsidRDefault="00000000" w:rsidP="008C3ABE">
      <w:pPr>
        <w:pStyle w:val="chorus-clause-row"/>
        <w:numPr>
          <w:ilvl w:val="0"/>
          <w:numId w:val="7"/>
        </w:numPr>
      </w:pPr>
      <w:r>
        <w:rPr>
          <w:rStyle w:val="chorus-clause-row-label"/>
        </w:rPr>
        <w:t>Name: </w:t>
      </w:r>
      <w:r>
        <w:rPr>
          <w:rStyle w:val="chorus-clause-row-value"/>
        </w:rPr>
        <w:t>Robinson Way Council Depot</w:t>
      </w:r>
    </w:p>
    <w:p w14:paraId="1B883642" w14:textId="3BB6E58E" w:rsidR="00F23DE6" w:rsidRDefault="00000000" w:rsidP="008C3ABE">
      <w:pPr>
        <w:pStyle w:val="chorus-clause-row"/>
        <w:numPr>
          <w:ilvl w:val="0"/>
          <w:numId w:val="7"/>
        </w:numPr>
      </w:pPr>
      <w:r>
        <w:rPr>
          <w:rStyle w:val="chorus-clause-row-label"/>
        </w:rPr>
        <w:t>Nature: </w:t>
      </w:r>
      <w:r>
        <w:rPr>
          <w:rStyle w:val="chorus-clause-row-value"/>
        </w:rPr>
        <w:t>Gutter Refurbishment Work</w:t>
      </w:r>
      <w:r w:rsidR="00362CC3">
        <w:rPr>
          <w:rStyle w:val="chorus-clause-row-value"/>
        </w:rPr>
        <w:t>s</w:t>
      </w:r>
      <w:r>
        <w:rPr>
          <w:rStyle w:val="chorus-clause-row-value"/>
        </w:rPr>
        <w:t xml:space="preserve"> </w:t>
      </w:r>
    </w:p>
    <w:p w14:paraId="53963C6B" w14:textId="77777777" w:rsidR="00F23DE6" w:rsidRDefault="00000000" w:rsidP="008C3ABE">
      <w:pPr>
        <w:pStyle w:val="chorus-clause-row"/>
        <w:numPr>
          <w:ilvl w:val="0"/>
          <w:numId w:val="7"/>
        </w:numPr>
      </w:pPr>
      <w:r>
        <w:rPr>
          <w:rStyle w:val="chorus-clause-row-label"/>
        </w:rPr>
        <w:t>Location: </w:t>
      </w:r>
      <w:r>
        <w:rPr>
          <w:rStyle w:val="chorus-clause-row-value"/>
        </w:rPr>
        <w:t>Robinson Way, Telford Way Industrial Estate, Kettering Northants, NN16 8PP</w:t>
      </w:r>
    </w:p>
    <w:p w14:paraId="4598C8C9" w14:textId="77777777" w:rsidR="00F23DE6" w:rsidRDefault="00000000" w:rsidP="008C3ABE">
      <w:pPr>
        <w:pStyle w:val="chorus-clause-row"/>
        <w:numPr>
          <w:ilvl w:val="0"/>
          <w:numId w:val="7"/>
        </w:numPr>
      </w:pPr>
      <w:r>
        <w:rPr>
          <w:rStyle w:val="chorus-clause-row-label"/>
        </w:rPr>
        <w:t>Timescale for construction work: </w:t>
      </w:r>
      <w:r>
        <w:rPr>
          <w:rStyle w:val="chorus-clause-row-value"/>
        </w:rPr>
        <w:t xml:space="preserve">2 weeks </w:t>
      </w:r>
    </w:p>
    <w:p w14:paraId="115BA0C9" w14:textId="77777777" w:rsidR="00F23DE6" w:rsidRDefault="00000000">
      <w:pPr>
        <w:pStyle w:val="chorus-clause-title"/>
      </w:pPr>
      <w:bookmarkStart w:id="4" w:name="ci_e4f5a101-580c-11f0-9709-dff7c624f6e0"/>
      <w:bookmarkEnd w:id="4"/>
      <w:r>
        <w:rPr>
          <w:rStyle w:val="chorus-clause-code"/>
        </w:rPr>
        <w:t xml:space="preserve">120 </w:t>
      </w:r>
      <w:r>
        <w:rPr>
          <w:rStyle w:val="chorus-clause-code"/>
        </w:rPr>
        <w:tab/>
      </w:r>
      <w:r>
        <w:t xml:space="preserve">Employer (client) </w:t>
      </w:r>
    </w:p>
    <w:p w14:paraId="033409BA" w14:textId="77777777" w:rsidR="00F23DE6" w:rsidRDefault="00000000" w:rsidP="008C3ABE">
      <w:pPr>
        <w:pStyle w:val="chorus-clause-row"/>
        <w:numPr>
          <w:ilvl w:val="0"/>
          <w:numId w:val="8"/>
        </w:numPr>
      </w:pPr>
      <w:r>
        <w:rPr>
          <w:rStyle w:val="chorus-clause-row-label"/>
        </w:rPr>
        <w:t>Name: </w:t>
      </w:r>
      <w:r>
        <w:rPr>
          <w:rStyle w:val="chorus-clause-row-value"/>
        </w:rPr>
        <w:t xml:space="preserve">North Northants County Council </w:t>
      </w:r>
    </w:p>
    <w:p w14:paraId="7E65DBB7" w14:textId="77777777" w:rsidR="00F23DE6" w:rsidRDefault="00000000" w:rsidP="008C3ABE">
      <w:pPr>
        <w:pStyle w:val="chorus-clause-row"/>
        <w:numPr>
          <w:ilvl w:val="0"/>
          <w:numId w:val="8"/>
        </w:numPr>
      </w:pPr>
      <w:r>
        <w:rPr>
          <w:rStyle w:val="chorus-clause-row-label"/>
        </w:rPr>
        <w:t>Address: </w:t>
      </w:r>
      <w:r>
        <w:rPr>
          <w:rStyle w:val="chorus-clause-row-value"/>
        </w:rPr>
        <w:t>Robinson Way, Telford Way Industrial Estate, Kettering Northants, NN16 8PP</w:t>
      </w:r>
    </w:p>
    <w:p w14:paraId="24AAEFB3" w14:textId="77777777" w:rsidR="00F23DE6" w:rsidRDefault="00000000" w:rsidP="008C3ABE">
      <w:pPr>
        <w:pStyle w:val="chorus-clause-row"/>
        <w:numPr>
          <w:ilvl w:val="0"/>
          <w:numId w:val="8"/>
        </w:numPr>
      </w:pPr>
      <w:r>
        <w:rPr>
          <w:rStyle w:val="chorus-clause-row-label"/>
        </w:rPr>
        <w:t>Contact: </w:t>
      </w:r>
      <w:r>
        <w:rPr>
          <w:rStyle w:val="chorus-clause-row-value"/>
        </w:rPr>
        <w:t xml:space="preserve">Baz Kelsi </w:t>
      </w:r>
    </w:p>
    <w:p w14:paraId="4CBA65F1" w14:textId="77777777" w:rsidR="00F23DE6" w:rsidRDefault="00000000" w:rsidP="008C3ABE">
      <w:pPr>
        <w:pStyle w:val="chorus-clause-row"/>
        <w:numPr>
          <w:ilvl w:val="0"/>
          <w:numId w:val="8"/>
        </w:numPr>
      </w:pPr>
      <w:r>
        <w:rPr>
          <w:rStyle w:val="chorus-clause-row-label"/>
        </w:rPr>
        <w:t>Telephone: </w:t>
      </w:r>
      <w:r>
        <w:rPr>
          <w:rStyle w:val="chorus-clause-row-value"/>
        </w:rPr>
        <w:t>01536 534463</w:t>
      </w:r>
    </w:p>
    <w:p w14:paraId="25E5A612" w14:textId="77777777" w:rsidR="00F23DE6" w:rsidRDefault="00000000" w:rsidP="008C3ABE">
      <w:pPr>
        <w:pStyle w:val="chorus-clause-row"/>
        <w:numPr>
          <w:ilvl w:val="0"/>
          <w:numId w:val="8"/>
        </w:numPr>
      </w:pPr>
      <w:r>
        <w:rPr>
          <w:rStyle w:val="chorus-clause-row-label"/>
        </w:rPr>
        <w:t>Email: </w:t>
      </w:r>
      <w:r>
        <w:rPr>
          <w:rStyle w:val="chorus-clause-row-value"/>
        </w:rPr>
        <w:t>Baz.Kalsi@NorthNorthants.gov.uk</w:t>
      </w:r>
    </w:p>
    <w:p w14:paraId="7620BA02" w14:textId="77777777" w:rsidR="00F23DE6" w:rsidRDefault="00000000">
      <w:pPr>
        <w:pStyle w:val="chorus-clause-title"/>
      </w:pPr>
      <w:bookmarkStart w:id="5" w:name="ci_e4f5a102-580c-11f0-9709-dff7c624f6e0"/>
      <w:bookmarkEnd w:id="5"/>
      <w:r>
        <w:rPr>
          <w:rStyle w:val="chorus-clause-code"/>
        </w:rPr>
        <w:t xml:space="preserve">130 </w:t>
      </w:r>
      <w:r>
        <w:rPr>
          <w:rStyle w:val="chorus-clause-code"/>
        </w:rPr>
        <w:tab/>
      </w:r>
      <w:r>
        <w:t xml:space="preserve">Principal Contractor (CDM/Building Regulations) </w:t>
      </w:r>
    </w:p>
    <w:p w14:paraId="608CC4C7" w14:textId="77777777" w:rsidR="00F23DE6" w:rsidRDefault="00000000" w:rsidP="008C3ABE">
      <w:pPr>
        <w:pStyle w:val="chorus-clause-row"/>
        <w:numPr>
          <w:ilvl w:val="0"/>
          <w:numId w:val="9"/>
        </w:numPr>
      </w:pPr>
      <w:r>
        <w:rPr>
          <w:rStyle w:val="chorus-clause-row-label"/>
        </w:rPr>
        <w:t>Duties: </w:t>
      </w:r>
      <w:r>
        <w:rPr>
          <w:rStyle w:val="chorus-clause-row-value"/>
        </w:rPr>
        <w:t xml:space="preserve">Fulfil all applicable duties that relate to the role of Principal Contractor for the purposes of the </w:t>
      </w:r>
      <w:hyperlink r:id="rId20" w:tgtFrame="_blank" w:history="1">
        <w:r w:rsidR="00F23DE6">
          <w:rPr>
            <w:rStyle w:val="Hyperlink"/>
          </w:rPr>
          <w:t>CDM Regulations</w:t>
        </w:r>
      </w:hyperlink>
      <w:r>
        <w:rPr>
          <w:rStyle w:val="chorus-clause-row-value"/>
        </w:rPr>
        <w:t xml:space="preserve"> only.</w:t>
      </w:r>
    </w:p>
    <w:p w14:paraId="1365EF6C" w14:textId="77777777" w:rsidR="00F23DE6" w:rsidRDefault="00000000" w:rsidP="008C3ABE">
      <w:pPr>
        <w:pStyle w:val="chorus-clause-row"/>
        <w:numPr>
          <w:ilvl w:val="0"/>
          <w:numId w:val="9"/>
        </w:numPr>
      </w:pPr>
      <w:r>
        <w:rPr>
          <w:rStyle w:val="chorus-clause-row-label"/>
        </w:rPr>
        <w:t>Name: </w:t>
      </w:r>
      <w:r>
        <w:rPr>
          <w:rStyle w:val="chorus-clause-row-value"/>
        </w:rPr>
        <w:t xml:space="preserve">To be Confirm </w:t>
      </w:r>
    </w:p>
    <w:p w14:paraId="489EAFA4" w14:textId="77777777" w:rsidR="00F23DE6" w:rsidRDefault="00000000" w:rsidP="008C3ABE">
      <w:pPr>
        <w:pStyle w:val="chorus-clause-row"/>
        <w:numPr>
          <w:ilvl w:val="0"/>
          <w:numId w:val="9"/>
        </w:numPr>
      </w:pPr>
      <w:r>
        <w:rPr>
          <w:rStyle w:val="chorus-clause-row-label"/>
        </w:rPr>
        <w:t>Address: </w:t>
      </w:r>
      <w:r>
        <w:rPr>
          <w:rStyle w:val="chorus-clause-row-value"/>
        </w:rPr>
        <w:t xml:space="preserve"> To be Confirm </w:t>
      </w:r>
    </w:p>
    <w:p w14:paraId="0AC50345" w14:textId="77777777" w:rsidR="00F23DE6" w:rsidRDefault="00000000" w:rsidP="008C3ABE">
      <w:pPr>
        <w:pStyle w:val="chorus-clause-row"/>
        <w:numPr>
          <w:ilvl w:val="0"/>
          <w:numId w:val="9"/>
        </w:numPr>
      </w:pPr>
      <w:r>
        <w:rPr>
          <w:rStyle w:val="chorus-clause-row-label"/>
        </w:rPr>
        <w:t>Contact: </w:t>
      </w:r>
      <w:r>
        <w:rPr>
          <w:rStyle w:val="chorus-clause-row-value"/>
        </w:rPr>
        <w:t xml:space="preserve"> To be Confirm </w:t>
      </w:r>
    </w:p>
    <w:p w14:paraId="431B15A1" w14:textId="77777777" w:rsidR="00F23DE6" w:rsidRDefault="00000000" w:rsidP="008C3ABE">
      <w:pPr>
        <w:pStyle w:val="chorus-clause-row"/>
        <w:numPr>
          <w:ilvl w:val="0"/>
          <w:numId w:val="9"/>
        </w:numPr>
      </w:pPr>
      <w:r>
        <w:rPr>
          <w:rStyle w:val="chorus-clause-row-label"/>
        </w:rPr>
        <w:t>Telephone: </w:t>
      </w:r>
      <w:r>
        <w:rPr>
          <w:rStyle w:val="chorus-clause-row-value"/>
        </w:rPr>
        <w:t xml:space="preserve"> To be Confirm </w:t>
      </w:r>
    </w:p>
    <w:p w14:paraId="011997BC" w14:textId="77777777" w:rsidR="00F23DE6" w:rsidRDefault="00000000" w:rsidP="008C3ABE">
      <w:pPr>
        <w:pStyle w:val="chorus-clause-row"/>
        <w:numPr>
          <w:ilvl w:val="0"/>
          <w:numId w:val="9"/>
        </w:numPr>
      </w:pPr>
      <w:r>
        <w:rPr>
          <w:rStyle w:val="chorus-clause-row-label"/>
        </w:rPr>
        <w:t>Email: </w:t>
      </w:r>
      <w:r>
        <w:rPr>
          <w:rStyle w:val="chorus-clause-row-value"/>
        </w:rPr>
        <w:t xml:space="preserve"> To be Confirm </w:t>
      </w:r>
    </w:p>
    <w:p w14:paraId="4DDEBD65" w14:textId="77777777" w:rsidR="00F23DE6" w:rsidRDefault="00000000">
      <w:pPr>
        <w:pStyle w:val="chorus-clause-title"/>
      </w:pPr>
      <w:bookmarkStart w:id="6" w:name="ci_e4f5c810-580c-11f0-9709-dff7c624f6e0"/>
      <w:bookmarkEnd w:id="6"/>
      <w:r>
        <w:rPr>
          <w:rStyle w:val="chorus-clause-code"/>
        </w:rPr>
        <w:t xml:space="preserve">140 </w:t>
      </w:r>
      <w:r>
        <w:rPr>
          <w:rStyle w:val="chorus-clause-code"/>
        </w:rPr>
        <w:tab/>
      </w:r>
      <w:r>
        <w:t xml:space="preserve">Architect/ contract administrator </w:t>
      </w:r>
    </w:p>
    <w:p w14:paraId="7514AB13" w14:textId="77777777" w:rsidR="00F23DE6" w:rsidRDefault="00000000" w:rsidP="008C3ABE">
      <w:pPr>
        <w:pStyle w:val="chorus-clause-row"/>
        <w:numPr>
          <w:ilvl w:val="0"/>
          <w:numId w:val="10"/>
        </w:numPr>
      </w:pPr>
      <w:r>
        <w:rPr>
          <w:rStyle w:val="chorus-clause-row-label"/>
        </w:rPr>
        <w:t>Name: </w:t>
      </w:r>
      <w:r>
        <w:rPr>
          <w:rStyle w:val="chorus-clause-row-value"/>
        </w:rPr>
        <w:t>North Northants County Council</w:t>
      </w:r>
    </w:p>
    <w:p w14:paraId="34F3E5F9" w14:textId="77777777" w:rsidR="00F23DE6" w:rsidRDefault="00000000" w:rsidP="008C3ABE">
      <w:pPr>
        <w:pStyle w:val="chorus-clause-row"/>
        <w:numPr>
          <w:ilvl w:val="0"/>
          <w:numId w:val="10"/>
        </w:numPr>
      </w:pPr>
      <w:r>
        <w:rPr>
          <w:rStyle w:val="chorus-clause-row-label"/>
        </w:rPr>
        <w:t>Address: </w:t>
      </w:r>
      <w:r>
        <w:rPr>
          <w:rStyle w:val="chorus-clause-row-value"/>
        </w:rPr>
        <w:t>Robinson Way, Telford Way Industrial Estate, Kettering Northants, NN16 8PP</w:t>
      </w:r>
    </w:p>
    <w:p w14:paraId="0BCA54DB" w14:textId="12ED6462" w:rsidR="00F23DE6" w:rsidRDefault="00000000" w:rsidP="008C3ABE">
      <w:pPr>
        <w:pStyle w:val="chorus-clause-row"/>
        <w:numPr>
          <w:ilvl w:val="0"/>
          <w:numId w:val="10"/>
        </w:numPr>
      </w:pPr>
      <w:r>
        <w:rPr>
          <w:rStyle w:val="chorus-clause-row-label"/>
        </w:rPr>
        <w:t>Contact: </w:t>
      </w:r>
      <w:r w:rsidR="00731B2B">
        <w:rPr>
          <w:rStyle w:val="chorus-clause-row-value"/>
        </w:rPr>
        <w:t>Paul Wilson</w:t>
      </w:r>
    </w:p>
    <w:p w14:paraId="6C260F67" w14:textId="51E88E3B" w:rsidR="00F23DE6" w:rsidRDefault="00000000" w:rsidP="008C3ABE">
      <w:pPr>
        <w:pStyle w:val="chorus-clause-row"/>
        <w:numPr>
          <w:ilvl w:val="0"/>
          <w:numId w:val="10"/>
        </w:numPr>
      </w:pPr>
      <w:r>
        <w:rPr>
          <w:rStyle w:val="chorus-clause-row-label"/>
        </w:rPr>
        <w:t>Telephone: </w:t>
      </w:r>
      <w:r>
        <w:rPr>
          <w:rStyle w:val="chorus-clause-row-value"/>
        </w:rPr>
        <w:t>0</w:t>
      </w:r>
      <w:r w:rsidR="006B5D52">
        <w:rPr>
          <w:rStyle w:val="chorus-clause-row-value"/>
        </w:rPr>
        <w:t>7843 358159</w:t>
      </w:r>
    </w:p>
    <w:p w14:paraId="0B29C4F4" w14:textId="21F9F339" w:rsidR="00F23DE6" w:rsidRDefault="00000000" w:rsidP="008C3ABE">
      <w:pPr>
        <w:pStyle w:val="chorus-clause-row"/>
        <w:numPr>
          <w:ilvl w:val="0"/>
          <w:numId w:val="10"/>
        </w:numPr>
      </w:pPr>
      <w:r>
        <w:rPr>
          <w:rStyle w:val="chorus-clause-row-label"/>
        </w:rPr>
        <w:t>Email: </w:t>
      </w:r>
      <w:r w:rsidR="00731B2B">
        <w:rPr>
          <w:rStyle w:val="chorus-clause-row-value"/>
        </w:rPr>
        <w:t>paul.jeffery.wilson</w:t>
      </w:r>
      <w:r>
        <w:rPr>
          <w:rStyle w:val="chorus-clause-row-value"/>
        </w:rPr>
        <w:t>@</w:t>
      </w:r>
      <w:r w:rsidR="00731B2B">
        <w:rPr>
          <w:rStyle w:val="chorus-clause-row-value"/>
        </w:rPr>
        <w:t>n</w:t>
      </w:r>
      <w:r>
        <w:rPr>
          <w:rStyle w:val="chorus-clause-row-value"/>
        </w:rPr>
        <w:t>orth</w:t>
      </w:r>
      <w:r w:rsidR="00731B2B">
        <w:rPr>
          <w:rStyle w:val="chorus-clause-row-value"/>
        </w:rPr>
        <w:t>n</w:t>
      </w:r>
      <w:r>
        <w:rPr>
          <w:rStyle w:val="chorus-clause-row-value"/>
        </w:rPr>
        <w:t>orthants.gov.uk</w:t>
      </w:r>
    </w:p>
    <w:p w14:paraId="5C7572B8" w14:textId="77777777" w:rsidR="00F23DE6" w:rsidRDefault="00000000">
      <w:pPr>
        <w:pStyle w:val="chorus-clause-title"/>
      </w:pPr>
      <w:bookmarkStart w:id="7" w:name="ci_e4f5c811-580c-11f0-9709-dff7c624f6e0"/>
      <w:bookmarkEnd w:id="7"/>
      <w:r>
        <w:rPr>
          <w:rStyle w:val="chorus-clause-code"/>
        </w:rPr>
        <w:t xml:space="preserve">150 </w:t>
      </w:r>
      <w:r>
        <w:rPr>
          <w:rStyle w:val="chorus-clause-code"/>
        </w:rPr>
        <w:tab/>
      </w:r>
      <w:r>
        <w:t xml:space="preserve">Principal Designer (CDM/ Building Regulations) </w:t>
      </w:r>
    </w:p>
    <w:p w14:paraId="20BEF1E2" w14:textId="77777777" w:rsidR="00F23DE6" w:rsidRDefault="00000000" w:rsidP="008C3ABE">
      <w:pPr>
        <w:pStyle w:val="chorus-clause-row"/>
        <w:numPr>
          <w:ilvl w:val="0"/>
          <w:numId w:val="11"/>
        </w:numPr>
      </w:pPr>
      <w:r>
        <w:rPr>
          <w:rStyle w:val="chorus-clause-row-label"/>
        </w:rPr>
        <w:t>Duties: </w:t>
      </w:r>
      <w:r>
        <w:rPr>
          <w:rStyle w:val="chorus-clause-row-value"/>
        </w:rPr>
        <w:t xml:space="preserve">Fulfil all applicable duties that relate to the role of Principal Designer for the purposes of the </w:t>
      </w:r>
      <w:hyperlink r:id="rId21" w:tgtFrame="_blank" w:history="1">
        <w:r w:rsidR="00F23DE6">
          <w:rPr>
            <w:rStyle w:val="Hyperlink"/>
          </w:rPr>
          <w:t>CDM Regulations</w:t>
        </w:r>
      </w:hyperlink>
      <w:r>
        <w:rPr>
          <w:rStyle w:val="chorus-clause-row-value"/>
        </w:rPr>
        <w:t xml:space="preserve"> only.</w:t>
      </w:r>
    </w:p>
    <w:p w14:paraId="58523A4D" w14:textId="77777777" w:rsidR="00F23DE6" w:rsidRDefault="00000000" w:rsidP="008C3ABE">
      <w:pPr>
        <w:pStyle w:val="chorus-clause-row"/>
        <w:numPr>
          <w:ilvl w:val="0"/>
          <w:numId w:val="11"/>
        </w:numPr>
      </w:pPr>
      <w:r>
        <w:rPr>
          <w:rStyle w:val="chorus-clause-row-label"/>
        </w:rPr>
        <w:t>Name: </w:t>
      </w:r>
      <w:r>
        <w:rPr>
          <w:rStyle w:val="chorus-clause-row-value"/>
        </w:rPr>
        <w:t>North Northants County Council</w:t>
      </w:r>
    </w:p>
    <w:p w14:paraId="65937596" w14:textId="77777777" w:rsidR="00F23DE6" w:rsidRDefault="00000000" w:rsidP="008C3ABE">
      <w:pPr>
        <w:pStyle w:val="chorus-clause-row"/>
        <w:numPr>
          <w:ilvl w:val="0"/>
          <w:numId w:val="11"/>
        </w:numPr>
      </w:pPr>
      <w:r>
        <w:rPr>
          <w:rStyle w:val="chorus-clause-row-label"/>
        </w:rPr>
        <w:t>Address: </w:t>
      </w:r>
      <w:r>
        <w:rPr>
          <w:rStyle w:val="chorus-clause-row-value"/>
        </w:rPr>
        <w:t>Robinson Way, Telford Way Industrial Estate, Kettering Northants, NN16 8PP</w:t>
      </w:r>
    </w:p>
    <w:p w14:paraId="6512DE9F" w14:textId="77777777" w:rsidR="00F23DE6" w:rsidRDefault="00000000" w:rsidP="008C3ABE">
      <w:pPr>
        <w:pStyle w:val="chorus-clause-row"/>
        <w:numPr>
          <w:ilvl w:val="0"/>
          <w:numId w:val="11"/>
        </w:numPr>
      </w:pPr>
      <w:r>
        <w:rPr>
          <w:rStyle w:val="chorus-clause-row-label"/>
        </w:rPr>
        <w:t>Contact: </w:t>
      </w:r>
      <w:r>
        <w:rPr>
          <w:rStyle w:val="chorus-clause-row-value"/>
        </w:rPr>
        <w:t>Baz Kelsi</w:t>
      </w:r>
    </w:p>
    <w:p w14:paraId="1FF35F84" w14:textId="77777777" w:rsidR="00F23DE6" w:rsidRDefault="00000000" w:rsidP="008C3ABE">
      <w:pPr>
        <w:pStyle w:val="chorus-clause-row"/>
        <w:numPr>
          <w:ilvl w:val="0"/>
          <w:numId w:val="11"/>
        </w:numPr>
      </w:pPr>
      <w:r>
        <w:rPr>
          <w:rStyle w:val="chorus-clause-row-label"/>
        </w:rPr>
        <w:t>Telephone: </w:t>
      </w:r>
      <w:r>
        <w:rPr>
          <w:rStyle w:val="chorus-clause-row-value"/>
        </w:rPr>
        <w:t>01536 534463</w:t>
      </w:r>
    </w:p>
    <w:p w14:paraId="56A4180E" w14:textId="77777777" w:rsidR="00F23DE6" w:rsidRDefault="00000000" w:rsidP="008C3ABE">
      <w:pPr>
        <w:pStyle w:val="chorus-clause-row"/>
        <w:numPr>
          <w:ilvl w:val="0"/>
          <w:numId w:val="11"/>
        </w:numPr>
      </w:pPr>
      <w:r>
        <w:rPr>
          <w:rStyle w:val="chorus-clause-row-label"/>
        </w:rPr>
        <w:t>Email: </w:t>
      </w:r>
      <w:r>
        <w:rPr>
          <w:rStyle w:val="chorus-clause-row-value"/>
        </w:rPr>
        <w:t>Baz.Kalsi@NorthNorthants.gov.uk</w:t>
      </w:r>
    </w:p>
    <w:p w14:paraId="703BA767" w14:textId="77777777" w:rsidR="00F23DE6" w:rsidRDefault="00000000">
      <w:pPr>
        <w:pStyle w:val="chorus-clause-title"/>
      </w:pPr>
      <w:bookmarkStart w:id="8" w:name="ci_e4f5c813-580c-11f0-9709-dff7c624f6e0"/>
      <w:bookmarkEnd w:id="8"/>
      <w:r>
        <w:rPr>
          <w:rStyle w:val="chorus-clause-code"/>
        </w:rPr>
        <w:t xml:space="preserve">190 </w:t>
      </w:r>
      <w:r>
        <w:rPr>
          <w:rStyle w:val="chorus-clause-code"/>
        </w:rPr>
        <w:tab/>
      </w:r>
      <w:r>
        <w:t xml:space="preserve">Clerk of Works </w:t>
      </w:r>
    </w:p>
    <w:p w14:paraId="3B91FDD9" w14:textId="77777777" w:rsidR="00F23DE6" w:rsidRDefault="00000000" w:rsidP="008C3ABE">
      <w:pPr>
        <w:pStyle w:val="chorus-clause-row"/>
        <w:numPr>
          <w:ilvl w:val="0"/>
          <w:numId w:val="12"/>
        </w:numPr>
      </w:pPr>
      <w:r>
        <w:rPr>
          <w:rStyle w:val="chorus-clause-row-label"/>
        </w:rPr>
        <w:t>Name: </w:t>
      </w:r>
      <w:r>
        <w:rPr>
          <w:rStyle w:val="chorus-clause-row-value"/>
        </w:rPr>
        <w:t>North Northants County Council</w:t>
      </w:r>
    </w:p>
    <w:p w14:paraId="6AC4492B" w14:textId="77777777" w:rsidR="00F23DE6" w:rsidRDefault="00000000" w:rsidP="008C3ABE">
      <w:pPr>
        <w:pStyle w:val="chorus-clause-row"/>
        <w:numPr>
          <w:ilvl w:val="0"/>
          <w:numId w:val="12"/>
        </w:numPr>
      </w:pPr>
      <w:r>
        <w:rPr>
          <w:rStyle w:val="chorus-clause-row-label"/>
        </w:rPr>
        <w:t>Address: </w:t>
      </w:r>
      <w:r>
        <w:rPr>
          <w:rStyle w:val="chorus-clause-row-value"/>
        </w:rPr>
        <w:t>Robinson Way, Telford Way Industrial Estate, Kettering Northants, NN16 8PP</w:t>
      </w:r>
    </w:p>
    <w:p w14:paraId="0737E093" w14:textId="67BEFDB5" w:rsidR="00F23DE6" w:rsidRDefault="00000000" w:rsidP="008C3ABE">
      <w:pPr>
        <w:pStyle w:val="chorus-clause-row"/>
        <w:numPr>
          <w:ilvl w:val="0"/>
          <w:numId w:val="12"/>
        </w:numPr>
      </w:pPr>
      <w:r>
        <w:rPr>
          <w:rStyle w:val="chorus-clause-row-label"/>
        </w:rPr>
        <w:lastRenderedPageBreak/>
        <w:t>Contact: </w:t>
      </w:r>
      <w:r w:rsidR="00731B2B">
        <w:rPr>
          <w:rStyle w:val="chorus-clause-row-value"/>
        </w:rPr>
        <w:t>Paul Wilson</w:t>
      </w:r>
    </w:p>
    <w:p w14:paraId="05AF14BD" w14:textId="4B847377" w:rsidR="00F23DE6" w:rsidRDefault="00000000" w:rsidP="008C3ABE">
      <w:pPr>
        <w:pStyle w:val="chorus-clause-row"/>
        <w:numPr>
          <w:ilvl w:val="0"/>
          <w:numId w:val="12"/>
        </w:numPr>
      </w:pPr>
      <w:r>
        <w:rPr>
          <w:rStyle w:val="chorus-clause-row-label"/>
        </w:rPr>
        <w:t>Telephone: </w:t>
      </w:r>
      <w:r>
        <w:rPr>
          <w:rStyle w:val="chorus-clause-row-value"/>
        </w:rPr>
        <w:t>0</w:t>
      </w:r>
      <w:r w:rsidR="006B5D52">
        <w:rPr>
          <w:rStyle w:val="chorus-clause-row-value"/>
        </w:rPr>
        <w:t>7483 358159</w:t>
      </w:r>
    </w:p>
    <w:p w14:paraId="28BB4604" w14:textId="2ADA1374" w:rsidR="00F23DE6" w:rsidRDefault="00000000" w:rsidP="008C3ABE">
      <w:pPr>
        <w:pStyle w:val="chorus-clause-row"/>
        <w:numPr>
          <w:ilvl w:val="0"/>
          <w:numId w:val="12"/>
        </w:numPr>
      </w:pPr>
      <w:r>
        <w:rPr>
          <w:rStyle w:val="chorus-clause-row-label"/>
        </w:rPr>
        <w:t>Email: </w:t>
      </w:r>
      <w:r w:rsidR="00731B2B">
        <w:rPr>
          <w:rStyle w:val="chorus-clause-row-value"/>
        </w:rPr>
        <w:t>paul.jeffery.wilson</w:t>
      </w:r>
      <w:r>
        <w:rPr>
          <w:rStyle w:val="chorus-clause-row-value"/>
        </w:rPr>
        <w:t>@</w:t>
      </w:r>
      <w:r w:rsidR="00731B2B">
        <w:rPr>
          <w:rStyle w:val="chorus-clause-row-value"/>
        </w:rPr>
        <w:t>n</w:t>
      </w:r>
      <w:r>
        <w:rPr>
          <w:rStyle w:val="chorus-clause-row-value"/>
        </w:rPr>
        <w:t>orth</w:t>
      </w:r>
      <w:r w:rsidR="00731B2B">
        <w:rPr>
          <w:rStyle w:val="chorus-clause-row-value"/>
        </w:rPr>
        <w:t>n</w:t>
      </w:r>
      <w:r>
        <w:rPr>
          <w:rStyle w:val="chorus-clause-row-value"/>
        </w:rPr>
        <w:t>orthants.gov.uk</w:t>
      </w:r>
    </w:p>
    <w:p w14:paraId="3379D980" w14:textId="77777777" w:rsidR="00F23DE6" w:rsidRDefault="00000000">
      <w:pPr>
        <w:pStyle w:val="chorus-section-end"/>
      </w:pPr>
      <w:r>
        <w:rPr>
          <w:rStyle w:val="nbs-project-var"/>
        </w:rPr>
        <w:t>Ω End of Section</w:t>
      </w:r>
    </w:p>
    <w:p w14:paraId="7D34CB21" w14:textId="77777777" w:rsidR="00F23DE6" w:rsidRDefault="00000000">
      <w:pPr>
        <w:pStyle w:val="chorus-section-header"/>
        <w:rPr>
          <w:sz w:val="48"/>
          <w:szCs w:val="48"/>
        </w:rPr>
      </w:pPr>
      <w:bookmarkStart w:id="9" w:name="se_e489bfd0-580c-11f0-9709-dff7c624f6e0"/>
      <w:bookmarkStart w:id="10" w:name="_Toc202453012"/>
      <w:bookmarkEnd w:id="9"/>
      <w:r>
        <w:rPr>
          <w:rStyle w:val="chorus-section-header-code"/>
        </w:rPr>
        <w:t>A11</w:t>
      </w:r>
      <w:r>
        <w:rPr>
          <w:rStyle w:val="chorus-section-header-code"/>
        </w:rPr>
        <w:br/>
      </w:r>
      <w:r>
        <w:rPr>
          <w:rStyle w:val="chorus-section-header-name"/>
        </w:rPr>
        <w:t>Tender and contract documents</w:t>
      </w:r>
      <w:bookmarkEnd w:id="10"/>
    </w:p>
    <w:p w14:paraId="6D61A4FA" w14:textId="77777777" w:rsidR="00F23DE6" w:rsidRDefault="00000000">
      <w:pPr>
        <w:pStyle w:val="chorus-clause-group-title"/>
        <w:rPr>
          <w:sz w:val="28"/>
        </w:rPr>
      </w:pPr>
      <w:r>
        <w:t>Clauses</w:t>
      </w:r>
    </w:p>
    <w:p w14:paraId="5602EB8D" w14:textId="77777777" w:rsidR="00F23DE6" w:rsidRDefault="00000000">
      <w:pPr>
        <w:pStyle w:val="chorus-clause-title"/>
      </w:pPr>
      <w:bookmarkStart w:id="11" w:name="ci_e485ef40-580c-11f0-9709-dff7c624f6e0"/>
      <w:bookmarkEnd w:id="11"/>
      <w:r>
        <w:rPr>
          <w:rStyle w:val="chorus-clause-code"/>
        </w:rPr>
        <w:t xml:space="preserve">110 </w:t>
      </w:r>
      <w:r>
        <w:rPr>
          <w:rStyle w:val="chorus-clause-code"/>
        </w:rPr>
        <w:tab/>
      </w:r>
      <w:r>
        <w:t xml:space="preserve">Tender drawings </w:t>
      </w:r>
    </w:p>
    <w:p w14:paraId="49136D3E" w14:textId="77777777" w:rsidR="00F23DE6" w:rsidRDefault="00000000" w:rsidP="008C3ABE">
      <w:pPr>
        <w:pStyle w:val="chorus-clause-row"/>
        <w:numPr>
          <w:ilvl w:val="0"/>
          <w:numId w:val="13"/>
        </w:numPr>
      </w:pPr>
      <w:r>
        <w:rPr>
          <w:rStyle w:val="chorus-clause-row-label"/>
        </w:rPr>
        <w:t>The tender drawings are: </w:t>
      </w:r>
      <w:r>
        <w:rPr>
          <w:rStyle w:val="chorus-clause-row-value"/>
        </w:rPr>
        <w:t>Existing Building Plan 25-0705/01 and Existing Roof Plan 25-0705/02</w:t>
      </w:r>
    </w:p>
    <w:p w14:paraId="0952C861" w14:textId="77777777" w:rsidR="00F23DE6" w:rsidRDefault="00000000">
      <w:pPr>
        <w:pStyle w:val="chorus-clause-title"/>
      </w:pPr>
      <w:bookmarkStart w:id="12" w:name="ci_e4861650-580c-11f0-9709-dff7c624f6e0"/>
      <w:bookmarkEnd w:id="12"/>
      <w:r>
        <w:rPr>
          <w:rStyle w:val="chorus-clause-code"/>
        </w:rPr>
        <w:t xml:space="preserve">120 </w:t>
      </w:r>
      <w:r>
        <w:rPr>
          <w:rStyle w:val="chorus-clause-code"/>
        </w:rPr>
        <w:tab/>
      </w:r>
      <w:r>
        <w:t xml:space="preserve">Contract drawings </w:t>
      </w:r>
    </w:p>
    <w:p w14:paraId="47DDF772" w14:textId="77777777" w:rsidR="00F23DE6" w:rsidRDefault="00000000" w:rsidP="008C3ABE">
      <w:pPr>
        <w:pStyle w:val="chorus-clause-row"/>
        <w:numPr>
          <w:ilvl w:val="0"/>
          <w:numId w:val="14"/>
        </w:numPr>
      </w:pPr>
      <w:r>
        <w:rPr>
          <w:rStyle w:val="chorus-clause-row-label"/>
        </w:rPr>
        <w:t>The contract drawings: </w:t>
      </w:r>
      <w:r>
        <w:rPr>
          <w:rStyle w:val="chorus-clause-row-value"/>
        </w:rPr>
        <w:t>The same as the tender drawings.</w:t>
      </w:r>
    </w:p>
    <w:p w14:paraId="296AB1D3" w14:textId="77777777" w:rsidR="00F23DE6" w:rsidRDefault="00000000">
      <w:pPr>
        <w:pStyle w:val="chorus-clause-title"/>
      </w:pPr>
      <w:bookmarkStart w:id="13" w:name="ci_e4861651-580c-11f0-9709-dff7c624f6e0"/>
      <w:bookmarkEnd w:id="13"/>
      <w:r>
        <w:rPr>
          <w:rStyle w:val="chorus-clause-code"/>
        </w:rPr>
        <w:t xml:space="preserve">160 </w:t>
      </w:r>
      <w:r>
        <w:rPr>
          <w:rStyle w:val="chorus-clause-code"/>
        </w:rPr>
        <w:tab/>
      </w:r>
      <w:r>
        <w:t xml:space="preserve">Pre-construction information </w:t>
      </w:r>
    </w:p>
    <w:p w14:paraId="7D34A438" w14:textId="77777777" w:rsidR="00F23DE6" w:rsidRDefault="00000000" w:rsidP="008C3ABE">
      <w:pPr>
        <w:pStyle w:val="chorus-clause-row"/>
        <w:numPr>
          <w:ilvl w:val="0"/>
          <w:numId w:val="15"/>
        </w:numPr>
      </w:pPr>
      <w:r>
        <w:rPr>
          <w:rStyle w:val="chorus-clause-row-label"/>
        </w:rPr>
        <w:t>Format: </w:t>
      </w:r>
      <w:r>
        <w:rPr>
          <w:rStyle w:val="chorus-clause-row-value"/>
        </w:rPr>
        <w:t xml:space="preserve">The pre-construction information is described in these Preliminaries in section A34. It refers to information given elsewhere in the Preliminaries, </w:t>
      </w:r>
      <w:proofErr w:type="gramStart"/>
      <w:r>
        <w:rPr>
          <w:rStyle w:val="chorus-clause-row-value"/>
        </w:rPr>
        <w:t>specification</w:t>
      </w:r>
      <w:proofErr w:type="gramEnd"/>
      <w:r>
        <w:rPr>
          <w:rStyle w:val="chorus-clause-row-value"/>
        </w:rPr>
        <w:t>, drawings and associated documents.</w:t>
      </w:r>
    </w:p>
    <w:p w14:paraId="678CFDDD" w14:textId="77777777" w:rsidR="00F23DE6" w:rsidRDefault="00000000">
      <w:pPr>
        <w:pStyle w:val="chorus-section-end"/>
      </w:pPr>
      <w:r>
        <w:rPr>
          <w:rStyle w:val="nbs-project-var"/>
        </w:rPr>
        <w:t>Ω End of Section</w:t>
      </w:r>
    </w:p>
    <w:p w14:paraId="79042CC5" w14:textId="77777777" w:rsidR="00F23DE6" w:rsidRDefault="00000000">
      <w:pPr>
        <w:pStyle w:val="chorus-section-header"/>
        <w:rPr>
          <w:sz w:val="48"/>
          <w:szCs w:val="48"/>
        </w:rPr>
      </w:pPr>
      <w:bookmarkStart w:id="14" w:name="se_e5044700-580c-11f0-9709-dff7c624f6e0"/>
      <w:bookmarkStart w:id="15" w:name="_Toc202453013"/>
      <w:bookmarkEnd w:id="14"/>
      <w:r>
        <w:rPr>
          <w:rStyle w:val="chorus-section-header-code"/>
        </w:rPr>
        <w:t>A12</w:t>
      </w:r>
      <w:r>
        <w:rPr>
          <w:rStyle w:val="chorus-section-header-code"/>
        </w:rPr>
        <w:br/>
      </w:r>
      <w:r>
        <w:rPr>
          <w:rStyle w:val="chorus-section-header-name"/>
        </w:rPr>
        <w:t>The site/ existing buildings</w:t>
      </w:r>
      <w:bookmarkEnd w:id="15"/>
    </w:p>
    <w:p w14:paraId="30368883" w14:textId="77777777" w:rsidR="00F23DE6" w:rsidRDefault="00000000">
      <w:pPr>
        <w:pStyle w:val="chorus-clause-group-title"/>
        <w:rPr>
          <w:sz w:val="28"/>
        </w:rPr>
      </w:pPr>
      <w:r>
        <w:t>Clauses</w:t>
      </w:r>
    </w:p>
    <w:p w14:paraId="371FE8AD" w14:textId="77777777" w:rsidR="00F23DE6" w:rsidRDefault="00000000">
      <w:pPr>
        <w:pStyle w:val="chorus-clause-title"/>
      </w:pPr>
      <w:bookmarkStart w:id="16" w:name="ci_e5000140-580c-11f0-9709-dff7c624f6e0"/>
      <w:bookmarkEnd w:id="16"/>
      <w:r>
        <w:rPr>
          <w:rStyle w:val="chorus-clause-code"/>
        </w:rPr>
        <w:t xml:space="preserve">110 </w:t>
      </w:r>
      <w:r>
        <w:rPr>
          <w:rStyle w:val="chorus-clause-code"/>
        </w:rPr>
        <w:tab/>
      </w:r>
      <w:r>
        <w:t xml:space="preserve">The site </w:t>
      </w:r>
    </w:p>
    <w:p w14:paraId="5E2DFB94" w14:textId="77777777" w:rsidR="00F23DE6" w:rsidRDefault="00000000" w:rsidP="008C3ABE">
      <w:pPr>
        <w:pStyle w:val="chorus-clause-row"/>
        <w:numPr>
          <w:ilvl w:val="0"/>
          <w:numId w:val="16"/>
        </w:numPr>
      </w:pPr>
      <w:r>
        <w:rPr>
          <w:rStyle w:val="chorus-clause-row-label"/>
        </w:rPr>
        <w:t>Description: </w:t>
      </w:r>
      <w:r>
        <w:rPr>
          <w:rStyle w:val="chorus-clause-row-value"/>
        </w:rPr>
        <w:t>The building is located within an industrial estate. Refer to the PCI for further information.</w:t>
      </w:r>
    </w:p>
    <w:p w14:paraId="25194897" w14:textId="77777777" w:rsidR="00F23DE6" w:rsidRDefault="00000000">
      <w:pPr>
        <w:pStyle w:val="chorus-clause-title"/>
      </w:pPr>
      <w:bookmarkStart w:id="17" w:name="ci_e5000141-580c-11f0-9709-dff7c624f6e0"/>
      <w:bookmarkEnd w:id="17"/>
      <w:r>
        <w:rPr>
          <w:rStyle w:val="chorus-clause-code"/>
        </w:rPr>
        <w:t xml:space="preserve">120 </w:t>
      </w:r>
      <w:r>
        <w:rPr>
          <w:rStyle w:val="chorus-clause-code"/>
        </w:rPr>
        <w:tab/>
      </w:r>
      <w:r>
        <w:t xml:space="preserve">Existing buildings on/ adjacent to the site </w:t>
      </w:r>
    </w:p>
    <w:p w14:paraId="56028AF1" w14:textId="77777777" w:rsidR="00F23DE6" w:rsidRDefault="00000000" w:rsidP="008C3ABE">
      <w:pPr>
        <w:pStyle w:val="chorus-clause-row"/>
        <w:numPr>
          <w:ilvl w:val="0"/>
          <w:numId w:val="17"/>
        </w:numPr>
      </w:pPr>
      <w:r>
        <w:rPr>
          <w:rStyle w:val="chorus-clause-row-label"/>
        </w:rPr>
        <w:t>Description: </w:t>
      </w:r>
      <w:r>
        <w:rPr>
          <w:rStyle w:val="chorus-clause-row-value"/>
        </w:rPr>
        <w:t>Refer to the PCI</w:t>
      </w:r>
    </w:p>
    <w:p w14:paraId="3A992155" w14:textId="77777777" w:rsidR="00F23DE6" w:rsidRDefault="00000000">
      <w:pPr>
        <w:pStyle w:val="chorus-clause-title"/>
      </w:pPr>
      <w:bookmarkStart w:id="18" w:name="ci_e5000142-580c-11f0-9709-dff7c624f6e0"/>
      <w:bookmarkEnd w:id="18"/>
      <w:r>
        <w:rPr>
          <w:rStyle w:val="chorus-clause-code"/>
        </w:rPr>
        <w:t xml:space="preserve">140 </w:t>
      </w:r>
      <w:r>
        <w:rPr>
          <w:rStyle w:val="chorus-clause-code"/>
        </w:rPr>
        <w:tab/>
      </w:r>
      <w:r>
        <w:t xml:space="preserve">Existing utilities and services </w:t>
      </w:r>
    </w:p>
    <w:p w14:paraId="1FA0954B" w14:textId="77777777" w:rsidR="00F23DE6" w:rsidRDefault="00000000" w:rsidP="008C3ABE">
      <w:pPr>
        <w:pStyle w:val="chorus-clause-row"/>
        <w:numPr>
          <w:ilvl w:val="0"/>
          <w:numId w:val="18"/>
        </w:numPr>
      </w:pPr>
      <w:r>
        <w:rPr>
          <w:rStyle w:val="chorus-clause-row-value"/>
        </w:rPr>
        <w:t>Drawings: (Information shown is indicative only): Utility plans are included in the PCI file.</w:t>
      </w:r>
    </w:p>
    <w:p w14:paraId="6E8C28CC" w14:textId="77777777" w:rsidR="00F23DE6" w:rsidRDefault="00000000" w:rsidP="008C3ABE">
      <w:pPr>
        <w:pStyle w:val="chorus-clause-row"/>
        <w:numPr>
          <w:ilvl w:val="0"/>
          <w:numId w:val="18"/>
        </w:numPr>
      </w:pPr>
      <w:r>
        <w:rPr>
          <w:rStyle w:val="chorus-clause-row-label"/>
        </w:rPr>
        <w:t>Other information: </w:t>
      </w:r>
      <w:r>
        <w:rPr>
          <w:rStyle w:val="chorus-clause-row-value"/>
        </w:rPr>
        <w:t> </w:t>
      </w:r>
    </w:p>
    <w:p w14:paraId="1206100D" w14:textId="77777777" w:rsidR="00F23DE6" w:rsidRDefault="00000000">
      <w:pPr>
        <w:pStyle w:val="chorus-clause-title"/>
      </w:pPr>
      <w:bookmarkStart w:id="19" w:name="ci_e5002852-580c-11f0-9709-dff7c624f6e0"/>
      <w:bookmarkEnd w:id="19"/>
      <w:r>
        <w:rPr>
          <w:rStyle w:val="chorus-clause-code"/>
        </w:rPr>
        <w:t xml:space="preserve">200 </w:t>
      </w:r>
      <w:r>
        <w:rPr>
          <w:rStyle w:val="chorus-clause-code"/>
        </w:rPr>
        <w:tab/>
      </w:r>
      <w:r>
        <w:t xml:space="preserve">Access to the site </w:t>
      </w:r>
    </w:p>
    <w:p w14:paraId="0DA2729B" w14:textId="77777777" w:rsidR="00F23DE6" w:rsidRDefault="00000000" w:rsidP="008C3ABE">
      <w:pPr>
        <w:pStyle w:val="chorus-clause-row"/>
        <w:numPr>
          <w:ilvl w:val="0"/>
          <w:numId w:val="19"/>
        </w:numPr>
      </w:pPr>
      <w:r>
        <w:rPr>
          <w:rStyle w:val="chorus-clause-row-label"/>
        </w:rPr>
        <w:t>Description: </w:t>
      </w:r>
      <w:r>
        <w:rPr>
          <w:rStyle w:val="chorus-clause-row-value"/>
        </w:rPr>
        <w:t>Refer to PCI</w:t>
      </w:r>
    </w:p>
    <w:p w14:paraId="2C135A69" w14:textId="77777777" w:rsidR="00F23DE6" w:rsidRDefault="00000000" w:rsidP="008C3ABE">
      <w:pPr>
        <w:pStyle w:val="chorus-clause-row"/>
        <w:numPr>
          <w:ilvl w:val="0"/>
          <w:numId w:val="19"/>
        </w:numPr>
      </w:pPr>
      <w:r>
        <w:rPr>
          <w:rStyle w:val="chorus-clause-row-label"/>
        </w:rPr>
        <w:t>Limitations: </w:t>
      </w:r>
      <w:r>
        <w:rPr>
          <w:rStyle w:val="chorus-clause-row-value"/>
        </w:rPr>
        <w:t>Refer to PCI</w:t>
      </w:r>
    </w:p>
    <w:p w14:paraId="7D802729" w14:textId="77777777" w:rsidR="00F23DE6" w:rsidRDefault="00000000">
      <w:pPr>
        <w:pStyle w:val="chorus-clause-title"/>
      </w:pPr>
      <w:bookmarkStart w:id="20" w:name="ci_e5002853-580c-11f0-9709-dff7c624f6e0"/>
      <w:bookmarkEnd w:id="20"/>
      <w:r>
        <w:rPr>
          <w:rStyle w:val="chorus-clause-code"/>
        </w:rPr>
        <w:t xml:space="preserve">210 </w:t>
      </w:r>
      <w:r>
        <w:rPr>
          <w:rStyle w:val="chorus-clause-code"/>
        </w:rPr>
        <w:tab/>
      </w:r>
      <w:r>
        <w:t xml:space="preserve">Parking </w:t>
      </w:r>
    </w:p>
    <w:p w14:paraId="386B58DD" w14:textId="77777777" w:rsidR="00F23DE6" w:rsidRDefault="00000000" w:rsidP="008C3ABE">
      <w:pPr>
        <w:pStyle w:val="chorus-clause-row"/>
        <w:numPr>
          <w:ilvl w:val="0"/>
          <w:numId w:val="20"/>
        </w:numPr>
      </w:pPr>
      <w:r>
        <w:rPr>
          <w:rStyle w:val="chorus-clause-row-label"/>
        </w:rPr>
        <w:t>Restrictions on parking of the Contractor’s and employees' vehicles: </w:t>
      </w:r>
      <w:r>
        <w:rPr>
          <w:rStyle w:val="chorus-clause-row-value"/>
        </w:rPr>
        <w:t>Refer to PCI</w:t>
      </w:r>
    </w:p>
    <w:p w14:paraId="093CF1A0" w14:textId="77777777" w:rsidR="00F23DE6" w:rsidRDefault="00000000">
      <w:pPr>
        <w:pStyle w:val="chorus-clause-title"/>
      </w:pPr>
      <w:bookmarkStart w:id="21" w:name="ci_e5002854-580c-11f0-9709-dff7c624f6e0"/>
      <w:bookmarkEnd w:id="21"/>
      <w:r>
        <w:rPr>
          <w:rStyle w:val="chorus-clause-code"/>
        </w:rPr>
        <w:t xml:space="preserve">220 </w:t>
      </w:r>
      <w:r>
        <w:rPr>
          <w:rStyle w:val="chorus-clause-code"/>
        </w:rPr>
        <w:tab/>
      </w:r>
      <w:r>
        <w:t xml:space="preserve">Use of the site </w:t>
      </w:r>
    </w:p>
    <w:p w14:paraId="020E4AB7" w14:textId="77777777" w:rsidR="00F23DE6" w:rsidRDefault="00000000" w:rsidP="008C3ABE">
      <w:pPr>
        <w:pStyle w:val="chorus-clause-row"/>
        <w:numPr>
          <w:ilvl w:val="0"/>
          <w:numId w:val="21"/>
        </w:numPr>
      </w:pPr>
      <w:r>
        <w:rPr>
          <w:rStyle w:val="chorus-clause-row-label"/>
        </w:rPr>
        <w:t>General: </w:t>
      </w:r>
      <w:r>
        <w:rPr>
          <w:rStyle w:val="chorus-clause-row-value"/>
        </w:rPr>
        <w:t>Do not use the site for any purpose other than carrying out the Works.</w:t>
      </w:r>
    </w:p>
    <w:p w14:paraId="7954FBCF" w14:textId="77777777" w:rsidR="00F23DE6" w:rsidRDefault="00000000">
      <w:pPr>
        <w:pStyle w:val="chorus-clause-title"/>
      </w:pPr>
      <w:bookmarkStart w:id="22" w:name="ci_e5002856-580c-11f0-9709-dff7c624f6e0"/>
      <w:bookmarkEnd w:id="22"/>
      <w:r>
        <w:rPr>
          <w:rStyle w:val="chorus-clause-code"/>
        </w:rPr>
        <w:lastRenderedPageBreak/>
        <w:t xml:space="preserve">240 </w:t>
      </w:r>
      <w:r>
        <w:rPr>
          <w:rStyle w:val="chorus-clause-code"/>
        </w:rPr>
        <w:tab/>
      </w:r>
      <w:r>
        <w:t xml:space="preserve">Health and safety hazards </w:t>
      </w:r>
    </w:p>
    <w:p w14:paraId="4C4D3048" w14:textId="77777777" w:rsidR="00F23DE6" w:rsidRDefault="00000000" w:rsidP="008C3ABE">
      <w:pPr>
        <w:pStyle w:val="chorus-clause-row"/>
        <w:numPr>
          <w:ilvl w:val="0"/>
          <w:numId w:val="22"/>
        </w:numPr>
      </w:pPr>
      <w:r>
        <w:rPr>
          <w:rStyle w:val="chorus-clause-row-label"/>
        </w:rPr>
        <w:t>General: </w:t>
      </w:r>
      <w:r>
        <w:rPr>
          <w:rStyle w:val="chorus-clause-row-value"/>
        </w:rPr>
        <w:t xml:space="preserve">The nature and condition of the site/ building cannot be fully and certainly ascertained before it is </w:t>
      </w:r>
      <w:proofErr w:type="gramStart"/>
      <w:r>
        <w:rPr>
          <w:rStyle w:val="chorus-clause-row-value"/>
        </w:rPr>
        <w:t>opened up</w:t>
      </w:r>
      <w:proofErr w:type="gramEnd"/>
      <w:r>
        <w:rPr>
          <w:rStyle w:val="chorus-clause-row-value"/>
        </w:rPr>
        <w:t>. However, the following hazards are or may be present:</w:t>
      </w:r>
      <w:r>
        <w:t xml:space="preserve"> </w:t>
      </w:r>
    </w:p>
    <w:p w14:paraId="48422348" w14:textId="77777777" w:rsidR="00F23DE6" w:rsidRDefault="00000000" w:rsidP="008C3ABE">
      <w:pPr>
        <w:pStyle w:val="chorus-clause-row"/>
        <w:numPr>
          <w:ilvl w:val="1"/>
          <w:numId w:val="22"/>
        </w:numPr>
      </w:pPr>
      <w:r>
        <w:rPr>
          <w:rStyle w:val="chorus-clause-row-value"/>
        </w:rPr>
        <w:t xml:space="preserve">Refer to </w:t>
      </w:r>
      <w:proofErr w:type="gramStart"/>
      <w:r>
        <w:rPr>
          <w:rStyle w:val="chorus-clause-row-value"/>
        </w:rPr>
        <w:t>PCI .</w:t>
      </w:r>
      <w:proofErr w:type="gramEnd"/>
    </w:p>
    <w:p w14:paraId="2C5054ED" w14:textId="77777777" w:rsidR="00F23DE6" w:rsidRDefault="00000000" w:rsidP="008C3ABE">
      <w:pPr>
        <w:pStyle w:val="chorus-clause-row"/>
        <w:numPr>
          <w:ilvl w:val="0"/>
          <w:numId w:val="22"/>
        </w:numPr>
      </w:pPr>
      <w:r>
        <w:rPr>
          <w:rStyle w:val="chorus-clause-row-label"/>
        </w:rPr>
        <w:t>Information: </w:t>
      </w:r>
      <w:r>
        <w:rPr>
          <w:rStyle w:val="chorus-clause-row-value"/>
        </w:rPr>
        <w:t xml:space="preserve">The accuracy and sufficiency of this information is not guaranteed. Ascertain if any additional information is required to ensure the safety of all </w:t>
      </w:r>
      <w:proofErr w:type="gramStart"/>
      <w:r>
        <w:rPr>
          <w:rStyle w:val="chorus-clause-row-value"/>
        </w:rPr>
        <w:t>persons</w:t>
      </w:r>
      <w:proofErr w:type="gramEnd"/>
      <w:r>
        <w:rPr>
          <w:rStyle w:val="chorus-clause-row-value"/>
        </w:rPr>
        <w:t xml:space="preserve"> and the </w:t>
      </w:r>
      <w:proofErr w:type="gramStart"/>
      <w:r>
        <w:rPr>
          <w:rStyle w:val="chorus-clause-row-value"/>
        </w:rPr>
        <w:t>works</w:t>
      </w:r>
      <w:proofErr w:type="gramEnd"/>
      <w:r>
        <w:rPr>
          <w:rStyle w:val="chorus-clause-row-value"/>
        </w:rPr>
        <w:t>.</w:t>
      </w:r>
    </w:p>
    <w:p w14:paraId="20D6E4C9" w14:textId="77777777" w:rsidR="00F23DE6" w:rsidRDefault="00000000" w:rsidP="008C3ABE">
      <w:pPr>
        <w:pStyle w:val="chorus-clause-row"/>
        <w:numPr>
          <w:ilvl w:val="0"/>
          <w:numId w:val="22"/>
        </w:numPr>
      </w:pPr>
      <w:r>
        <w:rPr>
          <w:rStyle w:val="chorus-clause-row-label"/>
        </w:rPr>
        <w:t>Site staff: </w:t>
      </w:r>
      <w:r>
        <w:rPr>
          <w:rStyle w:val="chorus-clause-row-value"/>
        </w:rPr>
        <w:t>Draw to the attention of all personnel working on the site the nature of any possible contamination and the need to take appropriate precautionary measures.</w:t>
      </w:r>
    </w:p>
    <w:p w14:paraId="6F13C0F1" w14:textId="77777777" w:rsidR="00F23DE6" w:rsidRDefault="00000000">
      <w:pPr>
        <w:pStyle w:val="chorus-clause-title"/>
      </w:pPr>
      <w:bookmarkStart w:id="23" w:name="ci_e5002857-580c-11f0-9709-dff7c624f6e0"/>
      <w:bookmarkEnd w:id="23"/>
      <w:r>
        <w:rPr>
          <w:rStyle w:val="chorus-clause-code"/>
        </w:rPr>
        <w:t xml:space="preserve">250 </w:t>
      </w:r>
      <w:r>
        <w:rPr>
          <w:rStyle w:val="chorus-clause-code"/>
        </w:rPr>
        <w:tab/>
      </w:r>
      <w:r>
        <w:t xml:space="preserve">Site visit </w:t>
      </w:r>
    </w:p>
    <w:p w14:paraId="63DDDA28" w14:textId="77777777" w:rsidR="00F23DE6" w:rsidRDefault="00000000" w:rsidP="008C3ABE">
      <w:pPr>
        <w:pStyle w:val="chorus-clause-row"/>
        <w:numPr>
          <w:ilvl w:val="0"/>
          <w:numId w:val="23"/>
        </w:numPr>
      </w:pPr>
      <w:r>
        <w:rPr>
          <w:rStyle w:val="chorus-clause-row-label"/>
        </w:rPr>
        <w:t>Assessment: </w:t>
      </w:r>
      <w:r>
        <w:rPr>
          <w:rStyle w:val="chorus-clause-row-value"/>
        </w:rPr>
        <w:t>Ascertain the nature of the site, access thereto and all local conditions and restrictions likely to affect the execution of the Works.</w:t>
      </w:r>
    </w:p>
    <w:p w14:paraId="51070D11" w14:textId="77777777" w:rsidR="00F23DE6" w:rsidRDefault="00000000" w:rsidP="008C3ABE">
      <w:pPr>
        <w:pStyle w:val="chorus-clause-row"/>
        <w:numPr>
          <w:ilvl w:val="0"/>
          <w:numId w:val="23"/>
        </w:numPr>
      </w:pPr>
      <w:r>
        <w:rPr>
          <w:rStyle w:val="chorus-clause-row-label"/>
        </w:rPr>
        <w:t>Arrangements for visit: </w:t>
      </w:r>
      <w:r>
        <w:rPr>
          <w:rStyle w:val="chorus-clause-row-value"/>
        </w:rPr>
        <w:t>Contact Baz Kelsi</w:t>
      </w:r>
    </w:p>
    <w:p w14:paraId="168D2B88" w14:textId="77777777" w:rsidR="00F23DE6" w:rsidRDefault="00000000">
      <w:pPr>
        <w:pStyle w:val="chorus-section-end"/>
      </w:pPr>
      <w:r>
        <w:rPr>
          <w:rStyle w:val="nbs-project-var"/>
        </w:rPr>
        <w:t>Ω End of Section</w:t>
      </w:r>
    </w:p>
    <w:p w14:paraId="6272EEC1" w14:textId="77777777" w:rsidR="00F23DE6" w:rsidRDefault="00000000">
      <w:pPr>
        <w:pStyle w:val="chorus-section-header"/>
        <w:rPr>
          <w:sz w:val="48"/>
          <w:szCs w:val="48"/>
        </w:rPr>
      </w:pPr>
      <w:bookmarkStart w:id="24" w:name="se_e48f1700-580c-11f0-9709-dff7c624f6e0"/>
      <w:bookmarkStart w:id="25" w:name="_Toc202453014"/>
      <w:bookmarkEnd w:id="24"/>
      <w:r>
        <w:rPr>
          <w:rStyle w:val="chorus-section-header-code"/>
        </w:rPr>
        <w:t>A13</w:t>
      </w:r>
      <w:r>
        <w:rPr>
          <w:rStyle w:val="chorus-section-header-code"/>
        </w:rPr>
        <w:br/>
      </w:r>
      <w:r>
        <w:rPr>
          <w:rStyle w:val="chorus-section-header-name"/>
        </w:rPr>
        <w:t>Description of the work</w:t>
      </w:r>
      <w:bookmarkEnd w:id="25"/>
    </w:p>
    <w:p w14:paraId="6E3E488A" w14:textId="77777777" w:rsidR="00F23DE6" w:rsidRDefault="00000000">
      <w:pPr>
        <w:pStyle w:val="chorus-clause-group-title"/>
        <w:rPr>
          <w:sz w:val="28"/>
        </w:rPr>
      </w:pPr>
      <w:r>
        <w:t>Clauses</w:t>
      </w:r>
    </w:p>
    <w:p w14:paraId="6671BB95" w14:textId="77777777" w:rsidR="00F23DE6" w:rsidRDefault="00000000">
      <w:pPr>
        <w:pStyle w:val="chorus-clause-title"/>
      </w:pPr>
      <w:bookmarkStart w:id="26" w:name="ci_e48d4240-580c-11f0-9709-dff7c624f6e0"/>
      <w:bookmarkEnd w:id="26"/>
      <w:r>
        <w:rPr>
          <w:rStyle w:val="chorus-clause-code"/>
        </w:rPr>
        <w:t xml:space="preserve">110 </w:t>
      </w:r>
      <w:r>
        <w:rPr>
          <w:rStyle w:val="chorus-clause-code"/>
        </w:rPr>
        <w:tab/>
      </w:r>
      <w:r>
        <w:t xml:space="preserve">Preparatory </w:t>
      </w:r>
      <w:proofErr w:type="gramStart"/>
      <w:r>
        <w:t>work</w:t>
      </w:r>
      <w:proofErr w:type="gramEnd"/>
      <w:r>
        <w:t xml:space="preserve"> by others </w:t>
      </w:r>
    </w:p>
    <w:p w14:paraId="3436413C" w14:textId="77777777" w:rsidR="00F23DE6" w:rsidRDefault="00000000" w:rsidP="008C3ABE">
      <w:pPr>
        <w:pStyle w:val="chorus-clause-row"/>
        <w:numPr>
          <w:ilvl w:val="0"/>
          <w:numId w:val="24"/>
        </w:numPr>
      </w:pPr>
      <w:r>
        <w:rPr>
          <w:rStyle w:val="chorus-clause-row-label"/>
        </w:rPr>
        <w:t>Details: </w:t>
      </w:r>
      <w:r>
        <w:rPr>
          <w:rStyle w:val="chorus-clause-row-value"/>
        </w:rPr>
        <w:t xml:space="preserve">Data cabling will be relocated into external </w:t>
      </w:r>
      <w:proofErr w:type="spellStart"/>
      <w:r>
        <w:rPr>
          <w:rStyle w:val="chorus-clause-row-value"/>
        </w:rPr>
        <w:t>trunking</w:t>
      </w:r>
      <w:proofErr w:type="spellEnd"/>
    </w:p>
    <w:p w14:paraId="2071692D" w14:textId="77777777" w:rsidR="00F23DE6" w:rsidRDefault="00000000" w:rsidP="008C3ABE">
      <w:pPr>
        <w:pStyle w:val="chorus-clause-row"/>
        <w:numPr>
          <w:ilvl w:val="0"/>
          <w:numId w:val="24"/>
        </w:numPr>
      </w:pPr>
      <w:r>
        <w:rPr>
          <w:rStyle w:val="chorus-clause-row-label"/>
        </w:rPr>
        <w:t>Timescale: </w:t>
      </w:r>
      <w:r>
        <w:rPr>
          <w:rStyle w:val="chorus-clause-row-value"/>
        </w:rPr>
        <w:t xml:space="preserve">Prior to the refurbishment works commencing </w:t>
      </w:r>
    </w:p>
    <w:p w14:paraId="39DC96AD" w14:textId="77777777" w:rsidR="00F23DE6" w:rsidRDefault="00000000">
      <w:pPr>
        <w:pStyle w:val="chorus-clause-title"/>
      </w:pPr>
      <w:bookmarkStart w:id="27" w:name="ci_e48d6950-580c-11f0-9709-dff7c624f6e0"/>
      <w:bookmarkEnd w:id="27"/>
      <w:r>
        <w:rPr>
          <w:rStyle w:val="chorus-clause-code"/>
        </w:rPr>
        <w:t xml:space="preserve">120 </w:t>
      </w:r>
      <w:r>
        <w:rPr>
          <w:rStyle w:val="chorus-clause-code"/>
        </w:rPr>
        <w:tab/>
      </w:r>
      <w:r>
        <w:t xml:space="preserve">The works </w:t>
      </w:r>
    </w:p>
    <w:p w14:paraId="5E8D2E95" w14:textId="77777777" w:rsidR="00F23DE6" w:rsidRDefault="00000000" w:rsidP="008C3ABE">
      <w:pPr>
        <w:pStyle w:val="chorus-clause-row"/>
        <w:numPr>
          <w:ilvl w:val="0"/>
          <w:numId w:val="25"/>
        </w:numPr>
      </w:pPr>
      <w:r>
        <w:rPr>
          <w:rStyle w:val="chorus-clause-row-label"/>
        </w:rPr>
        <w:t>Description: </w:t>
      </w:r>
      <w:r>
        <w:rPr>
          <w:rStyle w:val="chorus-clause-row-value"/>
        </w:rPr>
        <w:t xml:space="preserve">The powder coated </w:t>
      </w:r>
      <w:proofErr w:type="spellStart"/>
      <w:r>
        <w:rPr>
          <w:rStyle w:val="chorus-clause-row-value"/>
        </w:rPr>
        <w:t>aluminium</w:t>
      </w:r>
      <w:proofErr w:type="spellEnd"/>
      <w:r>
        <w:rPr>
          <w:rStyle w:val="chorus-clause-row-value"/>
        </w:rPr>
        <w:t xml:space="preserve"> gutters require refurbishment to </w:t>
      </w:r>
      <w:proofErr w:type="gramStart"/>
      <w:r>
        <w:rPr>
          <w:rStyle w:val="chorus-clause-row-value"/>
        </w:rPr>
        <w:t>address to</w:t>
      </w:r>
      <w:proofErr w:type="gramEnd"/>
      <w:r>
        <w:rPr>
          <w:rStyle w:val="chorus-clause-row-value"/>
        </w:rPr>
        <w:t xml:space="preserve"> leaks</w:t>
      </w:r>
    </w:p>
    <w:p w14:paraId="6940EBC2" w14:textId="77777777" w:rsidR="00F23DE6" w:rsidRDefault="00000000">
      <w:pPr>
        <w:pStyle w:val="chorus-section-end"/>
      </w:pPr>
      <w:r>
        <w:rPr>
          <w:rStyle w:val="nbs-project-var"/>
        </w:rPr>
        <w:t>Ω End of Section</w:t>
      </w:r>
    </w:p>
    <w:p w14:paraId="7AA16550" w14:textId="44F75299" w:rsidR="00F23DE6" w:rsidRDefault="00F23DE6">
      <w:pPr>
        <w:pStyle w:val="chorus-section"/>
      </w:pPr>
    </w:p>
    <w:p w14:paraId="1CB8A739" w14:textId="77777777" w:rsidR="00F23DE6" w:rsidRDefault="00000000">
      <w:pPr>
        <w:pStyle w:val="chorus-section-header"/>
        <w:rPr>
          <w:sz w:val="48"/>
          <w:szCs w:val="48"/>
        </w:rPr>
      </w:pPr>
      <w:bookmarkStart w:id="28" w:name="se_e4ec0410-580c-11f0-9709-dff7c624f6e0"/>
      <w:bookmarkStart w:id="29" w:name="_Toc202453015"/>
      <w:bookmarkEnd w:id="28"/>
      <w:r>
        <w:rPr>
          <w:rStyle w:val="chorus-section-header-code"/>
        </w:rPr>
        <w:t>A20</w:t>
      </w:r>
      <w:r>
        <w:rPr>
          <w:rStyle w:val="chorus-section-header-code"/>
        </w:rPr>
        <w:br/>
      </w:r>
      <w:r>
        <w:rPr>
          <w:rStyle w:val="chorus-section-header-name"/>
        </w:rPr>
        <w:t>JCT Minor Works Building Contract (MW)</w:t>
      </w:r>
      <w:bookmarkEnd w:id="29"/>
    </w:p>
    <w:p w14:paraId="72F4049B" w14:textId="77777777" w:rsidR="00F23DE6" w:rsidRDefault="00000000">
      <w:pPr>
        <w:pStyle w:val="chorus-clause-group-title"/>
        <w:rPr>
          <w:sz w:val="28"/>
        </w:rPr>
      </w:pPr>
      <w:r>
        <w:t>Clauses</w:t>
      </w:r>
    </w:p>
    <w:p w14:paraId="1661926A" w14:textId="77777777" w:rsidR="00F23DE6" w:rsidRDefault="00000000">
      <w:pPr>
        <w:pStyle w:val="chorus-clause-title"/>
      </w:pPr>
      <w:bookmarkStart w:id="30" w:name="ci_e4c7b330-580c-11f0-9709-dff7c624f6e0"/>
      <w:bookmarkEnd w:id="30"/>
      <w:r>
        <w:rPr>
          <w:rStyle w:val="chorus-clause-code"/>
        </w:rPr>
        <w:tab/>
      </w:r>
      <w:r>
        <w:t xml:space="preserve">JCT Minor Works Building Contract </w:t>
      </w:r>
    </w:p>
    <w:p w14:paraId="383AB9C2" w14:textId="77777777" w:rsidR="00F23DE6" w:rsidRDefault="00000000" w:rsidP="008C3ABE">
      <w:pPr>
        <w:pStyle w:val="chorus-clause-row-bullet"/>
        <w:numPr>
          <w:ilvl w:val="0"/>
          <w:numId w:val="26"/>
        </w:numPr>
      </w:pPr>
      <w:r>
        <w:rPr>
          <w:rStyle w:val="chorus-clause-row-label"/>
        </w:rPr>
        <w:t>The Contract: </w:t>
      </w:r>
      <w:hyperlink r:id="rId22" w:tgtFrame="_blank" w:history="1">
        <w:r w:rsidR="00F23DE6">
          <w:rPr>
            <w:rStyle w:val="Hyperlink"/>
          </w:rPr>
          <w:t>JCT Minor Works Building Contract 2024 Edition</w:t>
        </w:r>
      </w:hyperlink>
      <w:r>
        <w:rPr>
          <w:rStyle w:val="chorus-clause-row-value"/>
        </w:rPr>
        <w:t>.</w:t>
      </w:r>
    </w:p>
    <w:p w14:paraId="3FF52BBB" w14:textId="77777777" w:rsidR="00F23DE6" w:rsidRDefault="00000000" w:rsidP="008C3ABE">
      <w:pPr>
        <w:pStyle w:val="chorus-clause-row-bullet"/>
        <w:numPr>
          <w:ilvl w:val="0"/>
          <w:numId w:val="27"/>
        </w:numPr>
      </w:pPr>
      <w:r>
        <w:rPr>
          <w:rStyle w:val="chorus-clause-row-label"/>
        </w:rPr>
        <w:t>Requirement: </w:t>
      </w:r>
      <w:r>
        <w:rPr>
          <w:rStyle w:val="chorus-clause-row-value"/>
        </w:rPr>
        <w:t>Allow for the obligations, liabilities and services described.</w:t>
      </w:r>
    </w:p>
    <w:p w14:paraId="3B9B801F" w14:textId="77777777" w:rsidR="00F23DE6" w:rsidRDefault="00000000">
      <w:pPr>
        <w:pStyle w:val="chorus-clause-group-title"/>
        <w:rPr>
          <w:sz w:val="28"/>
        </w:rPr>
      </w:pPr>
      <w:r>
        <w:t>Recitals</w:t>
      </w:r>
    </w:p>
    <w:p w14:paraId="578F0146" w14:textId="77777777" w:rsidR="00F23DE6" w:rsidRDefault="00000000">
      <w:pPr>
        <w:pStyle w:val="chorus-clause-title"/>
      </w:pPr>
      <w:bookmarkStart w:id="31" w:name="ci_e4c7b332-580c-11f0-9709-dff7c624f6e0"/>
      <w:bookmarkEnd w:id="31"/>
      <w:r>
        <w:rPr>
          <w:rStyle w:val="chorus-clause-code"/>
        </w:rPr>
        <w:tab/>
      </w:r>
      <w:r>
        <w:t xml:space="preserve">First - </w:t>
      </w:r>
      <w:proofErr w:type="gramStart"/>
      <w:r>
        <w:t>The Works</w:t>
      </w:r>
      <w:proofErr w:type="gramEnd"/>
      <w:r>
        <w:t xml:space="preserve"> and the Contract Administrator </w:t>
      </w:r>
    </w:p>
    <w:p w14:paraId="2430B65E" w14:textId="77777777" w:rsidR="00F23DE6" w:rsidRDefault="00000000" w:rsidP="008C3ABE">
      <w:pPr>
        <w:pStyle w:val="chorus-clause-row-bullet"/>
        <w:numPr>
          <w:ilvl w:val="0"/>
          <w:numId w:val="28"/>
        </w:numPr>
      </w:pPr>
      <w:r>
        <w:rPr>
          <w:rStyle w:val="chorus-clause-row-label"/>
        </w:rPr>
        <w:t>The work comprises: </w:t>
      </w:r>
      <w:r>
        <w:rPr>
          <w:rStyle w:val="chorus-clause-row-value"/>
        </w:rPr>
        <w:t xml:space="preserve">Refurbishment of the existing powder coated </w:t>
      </w:r>
      <w:proofErr w:type="spellStart"/>
      <w:r>
        <w:rPr>
          <w:rStyle w:val="chorus-clause-row-value"/>
        </w:rPr>
        <w:t>aluminium</w:t>
      </w:r>
      <w:proofErr w:type="spellEnd"/>
      <w:r>
        <w:rPr>
          <w:rStyle w:val="chorus-clause-row-value"/>
        </w:rPr>
        <w:t xml:space="preserve"> gutters </w:t>
      </w:r>
    </w:p>
    <w:p w14:paraId="7BD1091D" w14:textId="77777777" w:rsidR="00F23DE6" w:rsidRDefault="00000000" w:rsidP="008C3ABE">
      <w:pPr>
        <w:pStyle w:val="chorus-clause-row-bullet"/>
        <w:numPr>
          <w:ilvl w:val="0"/>
          <w:numId w:val="29"/>
        </w:numPr>
      </w:pPr>
      <w:r>
        <w:rPr>
          <w:rStyle w:val="chorus-clause-row-label"/>
        </w:rPr>
        <w:t>Architect/ Contract Administrator: </w:t>
      </w:r>
      <w:r>
        <w:rPr>
          <w:rStyle w:val="chorus-clause-row-value"/>
        </w:rPr>
        <w:t>See clause A10/140.</w:t>
      </w:r>
    </w:p>
    <w:p w14:paraId="1D579CFE" w14:textId="77777777" w:rsidR="00F23DE6" w:rsidRDefault="00000000">
      <w:pPr>
        <w:pStyle w:val="chorus-clause-title"/>
      </w:pPr>
      <w:bookmarkStart w:id="32" w:name="ci_e4c7b333-580c-11f0-9709-dff7c624f6e0"/>
      <w:bookmarkEnd w:id="32"/>
      <w:r>
        <w:rPr>
          <w:rStyle w:val="chorus-clause-code"/>
        </w:rPr>
        <w:tab/>
      </w:r>
      <w:r>
        <w:t xml:space="preserve">Second - Contract documents </w:t>
      </w:r>
    </w:p>
    <w:p w14:paraId="452E6EB3" w14:textId="77777777" w:rsidR="00F23DE6" w:rsidRDefault="00000000" w:rsidP="008C3ABE">
      <w:pPr>
        <w:pStyle w:val="chorus-clause-row-bullet"/>
        <w:numPr>
          <w:ilvl w:val="0"/>
          <w:numId w:val="30"/>
        </w:numPr>
      </w:pPr>
      <w:r>
        <w:rPr>
          <w:rStyle w:val="chorus-clause-row-label"/>
        </w:rPr>
        <w:t>Contract drawings: </w:t>
      </w:r>
      <w:r>
        <w:rPr>
          <w:rStyle w:val="chorus-clause-row-value"/>
        </w:rPr>
        <w:t>As listed in clause A11/120.</w:t>
      </w:r>
    </w:p>
    <w:p w14:paraId="2159AC3C" w14:textId="77777777" w:rsidR="00F23DE6" w:rsidRDefault="00000000" w:rsidP="008C3ABE">
      <w:pPr>
        <w:pStyle w:val="chorus-clause-row-bullet"/>
        <w:numPr>
          <w:ilvl w:val="0"/>
          <w:numId w:val="31"/>
        </w:numPr>
      </w:pPr>
      <w:r>
        <w:rPr>
          <w:rStyle w:val="chorus-clause-row-value"/>
        </w:rPr>
        <w:t xml:space="preserve">Contract documents: The following have been prepared which show and describe the work to be done: Existing Ground Floor Plan Drawings, Existing Roof Plan and Schedule of </w:t>
      </w:r>
      <w:proofErr w:type="gramStart"/>
      <w:r>
        <w:rPr>
          <w:rStyle w:val="chorus-clause-row-value"/>
        </w:rPr>
        <w:t>Works .</w:t>
      </w:r>
      <w:proofErr w:type="gramEnd"/>
    </w:p>
    <w:p w14:paraId="08314029" w14:textId="77777777" w:rsidR="00F23DE6" w:rsidRDefault="00000000">
      <w:pPr>
        <w:pStyle w:val="chorus-clause-title"/>
      </w:pPr>
      <w:bookmarkStart w:id="33" w:name="ci_e4c7b334-580c-11f0-9709-dff7c624f6e0"/>
      <w:bookmarkEnd w:id="33"/>
      <w:r>
        <w:rPr>
          <w:rStyle w:val="chorus-clause-code"/>
        </w:rPr>
        <w:lastRenderedPageBreak/>
        <w:tab/>
      </w:r>
      <w:r>
        <w:t xml:space="preserve">Third - Priced documents </w:t>
      </w:r>
    </w:p>
    <w:p w14:paraId="64770782" w14:textId="77777777" w:rsidR="00F23DE6" w:rsidRDefault="00000000" w:rsidP="008C3ABE">
      <w:pPr>
        <w:pStyle w:val="chorus-clause-row-bullet"/>
        <w:numPr>
          <w:ilvl w:val="0"/>
          <w:numId w:val="32"/>
        </w:numPr>
      </w:pPr>
      <w:r>
        <w:rPr>
          <w:rStyle w:val="chorus-clause-row-label"/>
        </w:rPr>
        <w:t>Documents to be priced or provided by the Contractor: </w:t>
      </w:r>
      <w:r>
        <w:rPr>
          <w:rStyle w:val="chorus-clause-row-value"/>
        </w:rPr>
        <w:t>Work Schedules</w:t>
      </w:r>
    </w:p>
    <w:p w14:paraId="45680348" w14:textId="77777777" w:rsidR="00F23DE6" w:rsidRDefault="00000000">
      <w:pPr>
        <w:pStyle w:val="chorus-clause-group-title"/>
        <w:rPr>
          <w:sz w:val="28"/>
        </w:rPr>
      </w:pPr>
      <w:r>
        <w:t>Articles</w:t>
      </w:r>
    </w:p>
    <w:p w14:paraId="4252C111" w14:textId="77777777" w:rsidR="00F23DE6" w:rsidRDefault="00000000">
      <w:pPr>
        <w:pStyle w:val="chorus-clause-title"/>
      </w:pPr>
      <w:bookmarkStart w:id="34" w:name="ci_e4c7b336-580c-11f0-9709-dff7c624f6e0"/>
      <w:bookmarkEnd w:id="34"/>
      <w:r>
        <w:rPr>
          <w:rStyle w:val="chorus-clause-code"/>
        </w:rPr>
        <w:tab/>
      </w:r>
      <w:r>
        <w:t xml:space="preserve">4 - Architect/ Contract Administrator </w:t>
      </w:r>
    </w:p>
    <w:p w14:paraId="7BC56FD4" w14:textId="77777777" w:rsidR="00F23DE6" w:rsidRDefault="00000000" w:rsidP="008C3ABE">
      <w:pPr>
        <w:pStyle w:val="chorus-clause-row-bullet"/>
        <w:numPr>
          <w:ilvl w:val="0"/>
          <w:numId w:val="33"/>
        </w:numPr>
      </w:pPr>
      <w:r>
        <w:rPr>
          <w:rStyle w:val="chorus-clause-row-label"/>
        </w:rPr>
        <w:t>Architect/ Contract Administrator: </w:t>
      </w:r>
      <w:r>
        <w:rPr>
          <w:rStyle w:val="chorus-clause-row-value"/>
        </w:rPr>
        <w:t>See clause A10/140.</w:t>
      </w:r>
    </w:p>
    <w:p w14:paraId="6060233B" w14:textId="77777777" w:rsidR="00F23DE6" w:rsidRDefault="00000000">
      <w:pPr>
        <w:pStyle w:val="chorus-clause-title"/>
      </w:pPr>
      <w:bookmarkStart w:id="35" w:name="ci_e4c7b338-580c-11f0-9709-dff7c624f6e0"/>
      <w:bookmarkEnd w:id="35"/>
      <w:r>
        <w:rPr>
          <w:rStyle w:val="chorus-clause-code"/>
        </w:rPr>
        <w:tab/>
      </w:r>
      <w:r>
        <w:t xml:space="preserve">5 - CDM Regulations - Principal Designer and Principal Contractor </w:t>
      </w:r>
    </w:p>
    <w:p w14:paraId="63347B27" w14:textId="77777777" w:rsidR="00F23DE6" w:rsidRDefault="00000000" w:rsidP="008C3ABE">
      <w:pPr>
        <w:pStyle w:val="chorus-clause-row-bullet"/>
        <w:numPr>
          <w:ilvl w:val="0"/>
          <w:numId w:val="34"/>
        </w:numPr>
      </w:pPr>
      <w:r>
        <w:rPr>
          <w:rStyle w:val="chorus-clause-row-value"/>
        </w:rPr>
        <w:t>Article 5 will be deleted</w:t>
      </w:r>
    </w:p>
    <w:p w14:paraId="6F657682" w14:textId="77777777" w:rsidR="00F23DE6" w:rsidRDefault="00000000">
      <w:pPr>
        <w:pStyle w:val="chorus-clause-group-title"/>
        <w:rPr>
          <w:sz w:val="28"/>
        </w:rPr>
      </w:pPr>
      <w:r>
        <w:t>Contract Particulars</w:t>
      </w:r>
    </w:p>
    <w:p w14:paraId="22805649" w14:textId="77777777" w:rsidR="00F23DE6" w:rsidRDefault="00000000">
      <w:pPr>
        <w:pStyle w:val="chorus-clause-title"/>
      </w:pPr>
      <w:bookmarkStart w:id="36" w:name="ci_e4c7da42-580c-11f0-9709-dff7c624f6e0"/>
      <w:bookmarkEnd w:id="36"/>
      <w:r>
        <w:rPr>
          <w:rStyle w:val="chorus-clause-code"/>
        </w:rPr>
        <w:tab/>
      </w:r>
      <w:r>
        <w:t xml:space="preserve">Fourth Recital and the JCT Fluctuations Option - Base Date </w:t>
      </w:r>
    </w:p>
    <w:p w14:paraId="307AE824" w14:textId="77777777" w:rsidR="00F23DE6" w:rsidRDefault="00000000" w:rsidP="008C3ABE">
      <w:pPr>
        <w:pStyle w:val="chorus-clause-row-bullet"/>
        <w:numPr>
          <w:ilvl w:val="0"/>
          <w:numId w:val="35"/>
        </w:numPr>
      </w:pPr>
      <w:r>
        <w:rPr>
          <w:rStyle w:val="chorus-clause-row-label"/>
        </w:rPr>
        <w:t>Base Date: </w:t>
      </w:r>
      <w:r>
        <w:rPr>
          <w:rStyle w:val="chorus-clause-row-value"/>
        </w:rPr>
        <w:t>3rd July 2025</w:t>
      </w:r>
    </w:p>
    <w:p w14:paraId="76287AB3" w14:textId="77777777" w:rsidR="00F23DE6" w:rsidRDefault="00000000">
      <w:pPr>
        <w:pStyle w:val="chorus-clause-title"/>
      </w:pPr>
      <w:bookmarkStart w:id="37" w:name="ci_e4c7da43-580c-11f0-9709-dff7c624f6e0"/>
      <w:bookmarkEnd w:id="37"/>
      <w:r>
        <w:rPr>
          <w:rStyle w:val="chorus-clause-code"/>
        </w:rPr>
        <w:tab/>
      </w:r>
      <w:r>
        <w:t xml:space="preserve">Fourth Recital and clause 4.2 - Construction industry scheme (CIS) </w:t>
      </w:r>
    </w:p>
    <w:p w14:paraId="09F82C20" w14:textId="77777777" w:rsidR="00F23DE6" w:rsidRDefault="00000000" w:rsidP="008C3ABE">
      <w:pPr>
        <w:pStyle w:val="chorus-clause-row-bullet"/>
        <w:numPr>
          <w:ilvl w:val="0"/>
          <w:numId w:val="36"/>
        </w:numPr>
      </w:pPr>
      <w:r>
        <w:rPr>
          <w:rStyle w:val="chorus-clause-row-value"/>
        </w:rPr>
        <w:t>Employer at the Base Date is a 'contractor' for the purposes of the CIS.</w:t>
      </w:r>
    </w:p>
    <w:p w14:paraId="10C18E49" w14:textId="77777777" w:rsidR="00F23DE6" w:rsidRDefault="00000000">
      <w:pPr>
        <w:pStyle w:val="chorus-clause-title"/>
      </w:pPr>
      <w:bookmarkStart w:id="38" w:name="ci_e4c7da44-580c-11f0-9709-dff7c624f6e0"/>
      <w:bookmarkEnd w:id="38"/>
      <w:r>
        <w:rPr>
          <w:rStyle w:val="chorus-clause-code"/>
        </w:rPr>
        <w:tab/>
      </w:r>
      <w:r>
        <w:t xml:space="preserve">Fifth Recital - CDM Regulations </w:t>
      </w:r>
    </w:p>
    <w:p w14:paraId="6C7C4502" w14:textId="77777777" w:rsidR="00F23DE6" w:rsidRDefault="00000000" w:rsidP="008C3ABE">
      <w:pPr>
        <w:pStyle w:val="chorus-clause-row-bullet"/>
        <w:numPr>
          <w:ilvl w:val="0"/>
          <w:numId w:val="37"/>
        </w:numPr>
      </w:pPr>
      <w:r>
        <w:rPr>
          <w:rStyle w:val="chorus-clause-row-value"/>
        </w:rPr>
        <w:t>The project is not notifiable.</w:t>
      </w:r>
    </w:p>
    <w:p w14:paraId="76704A4B" w14:textId="77777777" w:rsidR="00F23DE6" w:rsidRDefault="00000000">
      <w:pPr>
        <w:pStyle w:val="chorus-clause-title"/>
      </w:pPr>
      <w:bookmarkStart w:id="39" w:name="ci_e4c7da46-580c-11f0-9709-dff7c624f6e0"/>
      <w:bookmarkEnd w:id="39"/>
      <w:r>
        <w:rPr>
          <w:rStyle w:val="chorus-clause-code"/>
        </w:rPr>
        <w:tab/>
      </w:r>
      <w:r>
        <w:t xml:space="preserve">Seventh Recital and Schedule 2 - Supplemental Provisions </w:t>
      </w:r>
    </w:p>
    <w:p w14:paraId="4CDF2717" w14:textId="77777777" w:rsidR="00F23DE6" w:rsidRDefault="00000000" w:rsidP="008C3ABE">
      <w:pPr>
        <w:pStyle w:val="chorus-clause-row-bullet"/>
        <w:numPr>
          <w:ilvl w:val="0"/>
          <w:numId w:val="38"/>
        </w:numPr>
      </w:pPr>
      <w:r>
        <w:rPr>
          <w:rStyle w:val="chorus-clause-row-value"/>
        </w:rPr>
        <w:t>Health and safety: Supplemental Provision 1 applies.</w:t>
      </w:r>
    </w:p>
    <w:p w14:paraId="27EB8356" w14:textId="77777777" w:rsidR="00F23DE6" w:rsidRDefault="00000000" w:rsidP="008C3ABE">
      <w:pPr>
        <w:pStyle w:val="chorus-clause-row-bullet"/>
        <w:numPr>
          <w:ilvl w:val="0"/>
          <w:numId w:val="39"/>
        </w:numPr>
      </w:pPr>
      <w:r>
        <w:rPr>
          <w:rStyle w:val="chorus-clause-row-value"/>
        </w:rPr>
        <w:t>Cost savings and value improvements: Supplemental Provision 2 applies.</w:t>
      </w:r>
    </w:p>
    <w:p w14:paraId="111A35E3" w14:textId="77777777" w:rsidR="00F23DE6" w:rsidRDefault="00000000" w:rsidP="008C3ABE">
      <w:pPr>
        <w:pStyle w:val="chorus-clause-row-bullet"/>
        <w:numPr>
          <w:ilvl w:val="0"/>
          <w:numId w:val="40"/>
        </w:numPr>
      </w:pPr>
      <w:r>
        <w:rPr>
          <w:rStyle w:val="chorus-clause-row-value"/>
        </w:rPr>
        <w:t>Performance Indicators and monitoring: Supplemental Provision 3 does not apply.</w:t>
      </w:r>
    </w:p>
    <w:p w14:paraId="35920F6C" w14:textId="77777777" w:rsidR="00F23DE6" w:rsidRDefault="00000000">
      <w:pPr>
        <w:pStyle w:val="chorus-clause-title"/>
      </w:pPr>
      <w:bookmarkStart w:id="40" w:name="ci_e4c7da48-580c-11f0-9709-dff7c624f6e0"/>
      <w:bookmarkEnd w:id="40"/>
      <w:r>
        <w:rPr>
          <w:rStyle w:val="chorus-clause-code"/>
        </w:rPr>
        <w:tab/>
      </w:r>
      <w:r>
        <w:t xml:space="preserve">Clause 1.6.2 - Addresses for service of notices by the Parties </w:t>
      </w:r>
    </w:p>
    <w:p w14:paraId="3F66606D" w14:textId="77777777" w:rsidR="00F23DE6" w:rsidRDefault="00000000" w:rsidP="008C3ABE">
      <w:pPr>
        <w:pStyle w:val="chorus-clause-row-bullet"/>
        <w:numPr>
          <w:ilvl w:val="0"/>
          <w:numId w:val="41"/>
        </w:numPr>
      </w:pPr>
      <w:r>
        <w:rPr>
          <w:rStyle w:val="chorus-clause-row-value"/>
        </w:rPr>
        <w:t>Employer</w:t>
      </w:r>
      <w:r>
        <w:t xml:space="preserve"> </w:t>
      </w:r>
    </w:p>
    <w:p w14:paraId="558E064B" w14:textId="77777777" w:rsidR="00F23DE6" w:rsidRDefault="00000000" w:rsidP="008C3ABE">
      <w:pPr>
        <w:pStyle w:val="chorus-clause-row-bullet"/>
        <w:numPr>
          <w:ilvl w:val="1"/>
          <w:numId w:val="42"/>
        </w:numPr>
      </w:pPr>
      <w:r>
        <w:rPr>
          <w:rStyle w:val="chorus-clause-row-label"/>
        </w:rPr>
        <w:t>Address: </w:t>
      </w:r>
      <w:r>
        <w:rPr>
          <w:rStyle w:val="chorus-clause-row-value"/>
        </w:rPr>
        <w:t xml:space="preserve">North Northamptonshire Council Operations, </w:t>
      </w:r>
      <w:r>
        <w:rPr>
          <w:rStyle w:val="chorus-clause-row-value"/>
        </w:rPr>
        <w:br/>
      </w:r>
      <w:r>
        <w:rPr>
          <w:rStyle w:val="chorus-clause-row-value"/>
        </w:rPr>
        <w:br/>
        <w:t>Robinson Way, Telford Way Industrial Estate, Kettering, Northants NN16 8PP</w:t>
      </w:r>
    </w:p>
    <w:p w14:paraId="44945D23" w14:textId="77777777" w:rsidR="00F23DE6" w:rsidRDefault="00000000" w:rsidP="008C3ABE">
      <w:pPr>
        <w:pStyle w:val="chorus-clause-row-bullet"/>
        <w:numPr>
          <w:ilvl w:val="1"/>
          <w:numId w:val="43"/>
        </w:numPr>
      </w:pPr>
      <w:r>
        <w:rPr>
          <w:rStyle w:val="chorus-clause-row-label"/>
        </w:rPr>
        <w:t>Email: </w:t>
      </w:r>
      <w:r>
        <w:rPr>
          <w:rStyle w:val="chorus-clause-row-value"/>
        </w:rPr>
        <w:t>Baz.kelsi@northnorthants.gov.uk</w:t>
      </w:r>
    </w:p>
    <w:p w14:paraId="0AC5E527" w14:textId="77777777" w:rsidR="00F23DE6" w:rsidRDefault="00000000" w:rsidP="008C3ABE">
      <w:pPr>
        <w:pStyle w:val="chorus-clause-row-bullet"/>
        <w:numPr>
          <w:ilvl w:val="0"/>
          <w:numId w:val="44"/>
        </w:numPr>
      </w:pPr>
      <w:r>
        <w:rPr>
          <w:rStyle w:val="chorus-clause-row-value"/>
        </w:rPr>
        <w:t>Contractor</w:t>
      </w:r>
      <w:r>
        <w:t xml:space="preserve"> </w:t>
      </w:r>
    </w:p>
    <w:p w14:paraId="64F4D00C" w14:textId="77777777" w:rsidR="00F23DE6" w:rsidRDefault="00000000" w:rsidP="008C3ABE">
      <w:pPr>
        <w:pStyle w:val="chorus-clause-row-bullet"/>
        <w:numPr>
          <w:ilvl w:val="1"/>
          <w:numId w:val="45"/>
        </w:numPr>
      </w:pPr>
      <w:r>
        <w:rPr>
          <w:rStyle w:val="chorus-clause-row-label"/>
        </w:rPr>
        <w:t>Address: </w:t>
      </w:r>
      <w:r>
        <w:rPr>
          <w:rStyle w:val="chorus-clause-row-value"/>
        </w:rPr>
        <w:t>TO BE COMPLETED BY CONTRACTOR.</w:t>
      </w:r>
    </w:p>
    <w:p w14:paraId="1EDE561F" w14:textId="77777777" w:rsidR="00F23DE6" w:rsidRDefault="00000000" w:rsidP="008C3ABE">
      <w:pPr>
        <w:pStyle w:val="chorus-clause-row-bullet"/>
        <w:numPr>
          <w:ilvl w:val="1"/>
          <w:numId w:val="46"/>
        </w:numPr>
      </w:pPr>
      <w:r>
        <w:rPr>
          <w:rStyle w:val="chorus-clause-row-label"/>
        </w:rPr>
        <w:t>Email: </w:t>
      </w:r>
      <w:r>
        <w:rPr>
          <w:rStyle w:val="chorus-clause-row-value"/>
        </w:rPr>
        <w:t>TO BE COMPLETED BY CONTRACTOR.</w:t>
      </w:r>
    </w:p>
    <w:p w14:paraId="529A9D1B" w14:textId="77777777" w:rsidR="00F23DE6" w:rsidRDefault="00000000">
      <w:pPr>
        <w:pStyle w:val="chorus-clause-title"/>
      </w:pPr>
      <w:bookmarkStart w:id="41" w:name="ci_e4c7da49-580c-11f0-9709-dff7c624f6e0"/>
      <w:bookmarkEnd w:id="41"/>
      <w:r>
        <w:rPr>
          <w:rStyle w:val="chorus-clause-code"/>
        </w:rPr>
        <w:tab/>
      </w:r>
      <w:r>
        <w:t xml:space="preserve">Clause 2.2 - Commencement and Completion </w:t>
      </w:r>
    </w:p>
    <w:p w14:paraId="1089F758" w14:textId="77777777" w:rsidR="00F23DE6" w:rsidRDefault="00000000" w:rsidP="008C3ABE">
      <w:pPr>
        <w:pStyle w:val="chorus-clause-row-bullet"/>
        <w:numPr>
          <w:ilvl w:val="0"/>
          <w:numId w:val="47"/>
        </w:numPr>
      </w:pPr>
      <w:r>
        <w:rPr>
          <w:rStyle w:val="chorus-clause-row-label"/>
        </w:rPr>
        <w:t>Works commencement date: </w:t>
      </w:r>
      <w:r>
        <w:rPr>
          <w:rStyle w:val="chorus-clause-row-value"/>
        </w:rPr>
        <w:t>Within 21 days from the date of the instruction to proceed</w:t>
      </w:r>
    </w:p>
    <w:p w14:paraId="17E298FA" w14:textId="77777777" w:rsidR="00F23DE6" w:rsidRDefault="00000000" w:rsidP="008C3ABE">
      <w:pPr>
        <w:pStyle w:val="chorus-clause-row-bullet"/>
        <w:numPr>
          <w:ilvl w:val="0"/>
          <w:numId w:val="48"/>
        </w:numPr>
      </w:pPr>
      <w:r>
        <w:rPr>
          <w:rStyle w:val="chorus-clause-row-label"/>
        </w:rPr>
        <w:t>Date for Completion: </w:t>
      </w:r>
      <w:r>
        <w:rPr>
          <w:rStyle w:val="chorus-clause-row-value"/>
        </w:rPr>
        <w:t>Two weeks from the commencement date</w:t>
      </w:r>
    </w:p>
    <w:p w14:paraId="6B137686" w14:textId="77777777" w:rsidR="00F23DE6" w:rsidRDefault="00000000">
      <w:pPr>
        <w:pStyle w:val="chorus-clause-title"/>
      </w:pPr>
      <w:bookmarkStart w:id="42" w:name="ci_e4c7da4a-580c-11f0-9709-dff7c624f6e0"/>
      <w:bookmarkEnd w:id="42"/>
      <w:r>
        <w:rPr>
          <w:rStyle w:val="chorus-clause-code"/>
        </w:rPr>
        <w:tab/>
      </w:r>
      <w:r>
        <w:t xml:space="preserve">Clause 2.8 - Liquidated damages </w:t>
      </w:r>
    </w:p>
    <w:p w14:paraId="64B6EC5C" w14:textId="77777777" w:rsidR="00F23DE6" w:rsidRDefault="00000000" w:rsidP="008C3ABE">
      <w:pPr>
        <w:pStyle w:val="chorus-clause-row-bullet"/>
        <w:numPr>
          <w:ilvl w:val="0"/>
          <w:numId w:val="49"/>
        </w:numPr>
      </w:pPr>
      <w:r>
        <w:rPr>
          <w:rStyle w:val="chorus-clause-row-value"/>
        </w:rPr>
        <w:t>At the rate of Nil per calendar week or pro-rata thereto.</w:t>
      </w:r>
    </w:p>
    <w:p w14:paraId="58968506" w14:textId="77777777" w:rsidR="00F23DE6" w:rsidRDefault="00000000">
      <w:pPr>
        <w:pStyle w:val="chorus-clause-title"/>
      </w:pPr>
      <w:bookmarkStart w:id="43" w:name="ci_e4c7da4b-580c-11f0-9709-dff7c624f6e0"/>
      <w:bookmarkEnd w:id="43"/>
      <w:r>
        <w:rPr>
          <w:rStyle w:val="chorus-clause-code"/>
        </w:rPr>
        <w:tab/>
      </w:r>
      <w:r>
        <w:t xml:space="preserve">Clause 2.10 - Rectification period </w:t>
      </w:r>
    </w:p>
    <w:p w14:paraId="217A1DD5" w14:textId="77777777" w:rsidR="00F23DE6" w:rsidRDefault="00000000" w:rsidP="008C3ABE">
      <w:pPr>
        <w:pStyle w:val="chorus-clause-row-bullet"/>
        <w:numPr>
          <w:ilvl w:val="0"/>
          <w:numId w:val="50"/>
        </w:numPr>
      </w:pPr>
      <w:r>
        <w:rPr>
          <w:rStyle w:val="chorus-clause-row-value"/>
        </w:rPr>
        <w:t>Period: 12 months from the date of practical completion.</w:t>
      </w:r>
    </w:p>
    <w:p w14:paraId="64D7485F" w14:textId="77777777" w:rsidR="00F23DE6" w:rsidRDefault="00000000">
      <w:pPr>
        <w:pStyle w:val="chorus-clause-title"/>
      </w:pPr>
      <w:bookmarkStart w:id="44" w:name="ci_e4c7da4c-580c-11f0-9709-dff7c624f6e0"/>
      <w:bookmarkEnd w:id="44"/>
      <w:r>
        <w:rPr>
          <w:rStyle w:val="chorus-clause-code"/>
        </w:rPr>
        <w:lastRenderedPageBreak/>
        <w:tab/>
      </w:r>
      <w:r>
        <w:t xml:space="preserve">Clause 4.3 and 4.4 - Interim payments </w:t>
      </w:r>
    </w:p>
    <w:p w14:paraId="3200561B" w14:textId="77777777" w:rsidR="00F23DE6" w:rsidRDefault="00000000" w:rsidP="008C3ABE">
      <w:pPr>
        <w:pStyle w:val="chorus-clause-row-bullet"/>
        <w:numPr>
          <w:ilvl w:val="0"/>
          <w:numId w:val="51"/>
        </w:numPr>
      </w:pPr>
      <w:r>
        <w:rPr>
          <w:rStyle w:val="chorus-clause-row-title"/>
        </w:rPr>
        <w:t>Interim Valuation Dates</w:t>
      </w:r>
      <w:r>
        <w:t xml:space="preserve"> </w:t>
      </w:r>
      <w:r>
        <w:rPr>
          <w:rStyle w:val="chorus-clause-row-value"/>
        </w:rPr>
        <w:t> </w:t>
      </w:r>
      <w:r>
        <w:t xml:space="preserve"> </w:t>
      </w:r>
    </w:p>
    <w:p w14:paraId="51F40B5F" w14:textId="77777777" w:rsidR="00F23DE6" w:rsidRDefault="00000000" w:rsidP="008C3ABE">
      <w:pPr>
        <w:pStyle w:val="chorus-clause-row-bullet"/>
        <w:numPr>
          <w:ilvl w:val="1"/>
          <w:numId w:val="52"/>
        </w:numPr>
      </w:pPr>
      <w:r>
        <w:rPr>
          <w:rStyle w:val="chorus-clause-row-label"/>
        </w:rPr>
        <w:t>The first Interim Valuation Date is: </w:t>
      </w:r>
      <w:r>
        <w:rPr>
          <w:rStyle w:val="chorus-clause-row-value"/>
        </w:rPr>
        <w:t xml:space="preserve">2 weeks from commencement </w:t>
      </w:r>
    </w:p>
    <w:p w14:paraId="1A6512E1" w14:textId="77777777" w:rsidR="00F23DE6" w:rsidRDefault="00000000" w:rsidP="008C3ABE">
      <w:pPr>
        <w:pStyle w:val="chorus-clause-row-bullet"/>
        <w:numPr>
          <w:ilvl w:val="0"/>
          <w:numId w:val="53"/>
        </w:numPr>
      </w:pPr>
      <w:r>
        <w:rPr>
          <w:rStyle w:val="chorus-clause-row-title"/>
        </w:rPr>
        <w:t>Payments due prior to practical completion</w:t>
      </w:r>
      <w:r>
        <w:t xml:space="preserve"> </w:t>
      </w:r>
      <w:r>
        <w:rPr>
          <w:rStyle w:val="chorus-clause-row-value"/>
        </w:rPr>
        <w:t> </w:t>
      </w:r>
      <w:r>
        <w:t xml:space="preserve"> </w:t>
      </w:r>
    </w:p>
    <w:p w14:paraId="329213A3" w14:textId="77777777" w:rsidR="00F23DE6" w:rsidRDefault="00000000" w:rsidP="008C3ABE">
      <w:pPr>
        <w:pStyle w:val="chorus-clause-row-bullet"/>
        <w:numPr>
          <w:ilvl w:val="1"/>
          <w:numId w:val="54"/>
        </w:numPr>
      </w:pPr>
      <w:r>
        <w:rPr>
          <w:rStyle w:val="chorus-clause-row-label"/>
        </w:rPr>
        <w:t>Percentage of total value of the work etc.: </w:t>
      </w:r>
      <w:r>
        <w:rPr>
          <w:rStyle w:val="chorus-clause-row-value"/>
        </w:rPr>
        <w:t>95 per cent</w:t>
      </w:r>
    </w:p>
    <w:p w14:paraId="29081C26" w14:textId="77777777" w:rsidR="00F23DE6" w:rsidRDefault="00000000" w:rsidP="008C3ABE">
      <w:pPr>
        <w:pStyle w:val="chorus-clause-row-bullet"/>
        <w:numPr>
          <w:ilvl w:val="0"/>
          <w:numId w:val="55"/>
        </w:numPr>
      </w:pPr>
      <w:r>
        <w:rPr>
          <w:rStyle w:val="chorus-clause-row-title"/>
        </w:rPr>
        <w:t>Payments becoming due on or after practical completion</w:t>
      </w:r>
      <w:r>
        <w:t xml:space="preserve"> </w:t>
      </w:r>
      <w:r>
        <w:rPr>
          <w:rStyle w:val="chorus-clause-row-value"/>
        </w:rPr>
        <w:t> </w:t>
      </w:r>
      <w:r>
        <w:t xml:space="preserve"> </w:t>
      </w:r>
    </w:p>
    <w:p w14:paraId="372C9FAB" w14:textId="77777777" w:rsidR="00F23DE6" w:rsidRDefault="00000000" w:rsidP="008C3ABE">
      <w:pPr>
        <w:pStyle w:val="chorus-clause-row-bullet"/>
        <w:numPr>
          <w:ilvl w:val="1"/>
          <w:numId w:val="56"/>
        </w:numPr>
      </w:pPr>
      <w:r>
        <w:rPr>
          <w:rStyle w:val="chorus-clause-row-label"/>
        </w:rPr>
        <w:t xml:space="preserve">Percentage of the total amount to be </w:t>
      </w:r>
      <w:proofErr w:type="gramStart"/>
      <w:r>
        <w:rPr>
          <w:rStyle w:val="chorus-clause-row-label"/>
        </w:rPr>
        <w:t>paid:</w:t>
      </w:r>
      <w:proofErr w:type="gramEnd"/>
      <w:r>
        <w:rPr>
          <w:rStyle w:val="chorus-clause-row-label"/>
        </w:rPr>
        <w:t> </w:t>
      </w:r>
      <w:r>
        <w:rPr>
          <w:rStyle w:val="chorus-clause-row-value"/>
        </w:rPr>
        <w:t>97½ per cent</w:t>
      </w:r>
    </w:p>
    <w:p w14:paraId="45F62FFF" w14:textId="77777777" w:rsidR="00F23DE6" w:rsidRDefault="00000000">
      <w:pPr>
        <w:pStyle w:val="chorus-clause-title"/>
      </w:pPr>
      <w:bookmarkStart w:id="45" w:name="ci_e4c7da4d-580c-11f0-9709-dff7c624f6e0"/>
      <w:bookmarkEnd w:id="45"/>
      <w:r>
        <w:rPr>
          <w:rStyle w:val="chorus-clause-code"/>
        </w:rPr>
        <w:tab/>
      </w:r>
      <w:r>
        <w:t xml:space="preserve">Clause 4.4 and 4.9 - Fluctuations provision </w:t>
      </w:r>
    </w:p>
    <w:p w14:paraId="109C316A" w14:textId="77777777" w:rsidR="00F23DE6" w:rsidRDefault="00000000" w:rsidP="008C3ABE">
      <w:pPr>
        <w:pStyle w:val="chorus-clause-row-bullet"/>
        <w:numPr>
          <w:ilvl w:val="0"/>
          <w:numId w:val="57"/>
        </w:numPr>
      </w:pPr>
      <w:r>
        <w:rPr>
          <w:rStyle w:val="chorus-clause-row-label"/>
        </w:rPr>
        <w:t>The following fluctuations provision applies: </w:t>
      </w:r>
      <w:r>
        <w:rPr>
          <w:rStyle w:val="chorus-clause-row-value"/>
        </w:rPr>
        <w:t>No fluctuations provision applies</w:t>
      </w:r>
    </w:p>
    <w:p w14:paraId="532078F0" w14:textId="77777777" w:rsidR="00F23DE6" w:rsidRDefault="00000000">
      <w:pPr>
        <w:pStyle w:val="chorus-clause-title"/>
      </w:pPr>
      <w:bookmarkStart w:id="46" w:name="ci_e4c7da4e-580c-11f0-9709-dff7c624f6e0"/>
      <w:bookmarkEnd w:id="46"/>
      <w:r>
        <w:rPr>
          <w:rStyle w:val="chorus-clause-code"/>
        </w:rPr>
        <w:tab/>
      </w:r>
      <w:r>
        <w:t xml:space="preserve">Clause 4.9.1 - Supply of documentation for computation of amount to be finally certified </w:t>
      </w:r>
    </w:p>
    <w:p w14:paraId="1FCC6954" w14:textId="77777777" w:rsidR="00F23DE6" w:rsidRDefault="00000000" w:rsidP="008C3ABE">
      <w:pPr>
        <w:pStyle w:val="chorus-clause-row-bullet"/>
        <w:numPr>
          <w:ilvl w:val="0"/>
          <w:numId w:val="58"/>
        </w:numPr>
      </w:pPr>
      <w:r>
        <w:rPr>
          <w:rStyle w:val="chorus-clause-row-value"/>
        </w:rPr>
        <w:t>Period: Three months from the date of practical completion.</w:t>
      </w:r>
    </w:p>
    <w:p w14:paraId="7FF182B2" w14:textId="77777777" w:rsidR="00F23DE6" w:rsidRDefault="00000000">
      <w:pPr>
        <w:pStyle w:val="chorus-clause-title"/>
      </w:pPr>
      <w:bookmarkStart w:id="47" w:name="ci_e4c80150-580c-11f0-9709-dff7c624f6e0"/>
      <w:bookmarkEnd w:id="47"/>
      <w:r>
        <w:rPr>
          <w:rStyle w:val="chorus-clause-code"/>
        </w:rPr>
        <w:tab/>
      </w:r>
      <w:r>
        <w:t xml:space="preserve">Clause 5.3 - Contractor's Public Liability insurance - injury to persons or property </w:t>
      </w:r>
    </w:p>
    <w:p w14:paraId="6F2FD5EE" w14:textId="77777777" w:rsidR="00F23DE6" w:rsidRDefault="00000000" w:rsidP="008C3ABE">
      <w:pPr>
        <w:pStyle w:val="chorus-clause-row-bullet"/>
        <w:numPr>
          <w:ilvl w:val="0"/>
          <w:numId w:val="59"/>
        </w:numPr>
      </w:pPr>
      <w:r>
        <w:rPr>
          <w:rStyle w:val="chorus-clause-row-title"/>
        </w:rPr>
        <w:t>The required level of cover for any one occurrence or series of occurrences arising out of one event</w:t>
      </w:r>
      <w:r>
        <w:t xml:space="preserve"> </w:t>
      </w:r>
      <w:r>
        <w:rPr>
          <w:rStyle w:val="chorus-clause-row-value"/>
        </w:rPr>
        <w:t> </w:t>
      </w:r>
      <w:r>
        <w:t xml:space="preserve"> </w:t>
      </w:r>
    </w:p>
    <w:p w14:paraId="192F01A0" w14:textId="77777777" w:rsidR="00F23DE6" w:rsidRDefault="00000000" w:rsidP="008C3ABE">
      <w:pPr>
        <w:pStyle w:val="chorus-clause-row-bullet"/>
        <w:numPr>
          <w:ilvl w:val="1"/>
          <w:numId w:val="60"/>
        </w:numPr>
      </w:pPr>
      <w:r>
        <w:rPr>
          <w:rStyle w:val="chorus-clause-row-label"/>
        </w:rPr>
        <w:t>Not less than: </w:t>
      </w:r>
      <w:r>
        <w:rPr>
          <w:rStyle w:val="chorus-clause-row-value"/>
        </w:rPr>
        <w:t>£10,000,000</w:t>
      </w:r>
    </w:p>
    <w:p w14:paraId="3B5E1BD6" w14:textId="77777777" w:rsidR="00F23DE6" w:rsidRDefault="00000000">
      <w:pPr>
        <w:pStyle w:val="chorus-clause-title"/>
      </w:pPr>
      <w:bookmarkStart w:id="48" w:name="ci_e4c80151-580c-11f0-9709-dff7c624f6e0"/>
      <w:bookmarkEnd w:id="48"/>
      <w:r>
        <w:rPr>
          <w:rStyle w:val="chorus-clause-code"/>
        </w:rPr>
        <w:tab/>
      </w:r>
      <w:r>
        <w:t xml:space="preserve">Clauses 5.4, 5.5 and 5.6 - Insurance of the works, etc. - alternative provisions </w:t>
      </w:r>
    </w:p>
    <w:p w14:paraId="245EA9E0" w14:textId="77777777" w:rsidR="00F23DE6" w:rsidRDefault="00000000" w:rsidP="008C3ABE">
      <w:pPr>
        <w:pStyle w:val="chorus-clause-row-bullet"/>
        <w:numPr>
          <w:ilvl w:val="0"/>
          <w:numId w:val="61"/>
        </w:numPr>
      </w:pPr>
      <w:r>
        <w:rPr>
          <w:rStyle w:val="chorus-clause-row-value"/>
        </w:rPr>
        <w:t>Clause 5.5 applies.</w:t>
      </w:r>
    </w:p>
    <w:p w14:paraId="5EA7B4A4" w14:textId="77777777" w:rsidR="00F23DE6" w:rsidRDefault="00000000" w:rsidP="008C3ABE">
      <w:pPr>
        <w:pStyle w:val="chorus-clause-row-bullet"/>
        <w:numPr>
          <w:ilvl w:val="0"/>
          <w:numId w:val="62"/>
        </w:numPr>
      </w:pPr>
      <w:r>
        <w:rPr>
          <w:rStyle w:val="chorus-clause-row-label"/>
        </w:rPr>
        <w:t>Where clause 5.4 or 5.5 applies, percentage to cover professional fees: </w:t>
      </w:r>
      <w:r>
        <w:rPr>
          <w:rStyle w:val="chorus-clause-row-value"/>
        </w:rPr>
        <w:t>15 per cent</w:t>
      </w:r>
    </w:p>
    <w:p w14:paraId="62C9CF3E" w14:textId="77777777" w:rsidR="00F23DE6" w:rsidRDefault="00000000">
      <w:pPr>
        <w:pStyle w:val="chorus-clause-title"/>
      </w:pPr>
      <w:bookmarkStart w:id="49" w:name="ci_e4c80152-580c-11f0-9709-dff7c624f6e0"/>
      <w:bookmarkEnd w:id="49"/>
      <w:r>
        <w:rPr>
          <w:rStyle w:val="chorus-clause-code"/>
        </w:rPr>
        <w:tab/>
      </w:r>
      <w:r>
        <w:t xml:space="preserve">Clause 6.2.3.2 - Service of notices by email </w:t>
      </w:r>
    </w:p>
    <w:p w14:paraId="73206B4A" w14:textId="77777777" w:rsidR="00F23DE6" w:rsidRDefault="00000000" w:rsidP="008C3ABE">
      <w:pPr>
        <w:pStyle w:val="chorus-clause-row-bullet"/>
        <w:numPr>
          <w:ilvl w:val="0"/>
          <w:numId w:val="63"/>
        </w:numPr>
      </w:pPr>
      <w:r>
        <w:rPr>
          <w:rStyle w:val="chorus-clause-row-label"/>
        </w:rPr>
        <w:t>Clause 6.2.3.2: </w:t>
      </w:r>
      <w:r>
        <w:rPr>
          <w:rStyle w:val="chorus-clause-row-value"/>
        </w:rPr>
        <w:t>Applies.</w:t>
      </w:r>
    </w:p>
    <w:p w14:paraId="3DC0FA0F" w14:textId="77777777" w:rsidR="00F23DE6" w:rsidRDefault="00000000" w:rsidP="008C3ABE">
      <w:pPr>
        <w:pStyle w:val="chorus-clause-row-bullet"/>
        <w:numPr>
          <w:ilvl w:val="0"/>
          <w:numId w:val="64"/>
        </w:numPr>
      </w:pPr>
      <w:r>
        <w:rPr>
          <w:rStyle w:val="chorus-clause-row-label"/>
        </w:rPr>
        <w:t>Employer's email: </w:t>
      </w:r>
      <w:r>
        <w:rPr>
          <w:rStyle w:val="chorus-clause-row-value"/>
        </w:rPr>
        <w:t>Baz.Kelsi@northnorthants.gov.uk</w:t>
      </w:r>
    </w:p>
    <w:p w14:paraId="2F45D4D0" w14:textId="77777777" w:rsidR="00F23DE6" w:rsidRDefault="00000000" w:rsidP="008C3ABE">
      <w:pPr>
        <w:pStyle w:val="chorus-clause-row-bullet"/>
        <w:numPr>
          <w:ilvl w:val="0"/>
          <w:numId w:val="65"/>
        </w:numPr>
      </w:pPr>
      <w:r>
        <w:rPr>
          <w:rStyle w:val="chorus-clause-row-label"/>
        </w:rPr>
        <w:t>Contractor's email: </w:t>
      </w:r>
      <w:r>
        <w:rPr>
          <w:rStyle w:val="chorus-clause-row-value"/>
        </w:rPr>
        <w:t>TO BE COMPLETED BY CONTRACTOR.</w:t>
      </w:r>
    </w:p>
    <w:p w14:paraId="2501EE5B" w14:textId="77777777" w:rsidR="00F23DE6" w:rsidRDefault="00000000">
      <w:pPr>
        <w:pStyle w:val="chorus-clause-title"/>
      </w:pPr>
      <w:bookmarkStart w:id="50" w:name="ci_e4c80153-580c-11f0-9709-dff7c624f6e0"/>
      <w:bookmarkEnd w:id="50"/>
      <w:r>
        <w:rPr>
          <w:rStyle w:val="chorus-clause-code"/>
        </w:rPr>
        <w:tab/>
      </w:r>
      <w:r>
        <w:t xml:space="preserve">Clause 7.1 - Notification and negotiation of disputes </w:t>
      </w:r>
    </w:p>
    <w:p w14:paraId="5621D4C7" w14:textId="77777777" w:rsidR="00F23DE6" w:rsidRDefault="00000000" w:rsidP="008C3ABE">
      <w:pPr>
        <w:pStyle w:val="chorus-clause-row-bullet"/>
        <w:numPr>
          <w:ilvl w:val="0"/>
          <w:numId w:val="66"/>
        </w:numPr>
      </w:pPr>
      <w:r>
        <w:rPr>
          <w:rStyle w:val="chorus-clause-row-value"/>
        </w:rPr>
        <w:t>The respective nominees of the Parties are</w:t>
      </w:r>
      <w:r>
        <w:t xml:space="preserve"> </w:t>
      </w:r>
    </w:p>
    <w:p w14:paraId="6AECA737" w14:textId="77777777" w:rsidR="00F23DE6" w:rsidRDefault="00000000" w:rsidP="008C3ABE">
      <w:pPr>
        <w:pStyle w:val="chorus-clause-row-bullet"/>
        <w:numPr>
          <w:ilvl w:val="1"/>
          <w:numId w:val="67"/>
        </w:numPr>
      </w:pPr>
      <w:r>
        <w:rPr>
          <w:rStyle w:val="chorus-clause-row-label"/>
        </w:rPr>
        <w:t>Employer's nominee: </w:t>
      </w:r>
      <w:r>
        <w:rPr>
          <w:rStyle w:val="chorus-clause-row-value"/>
        </w:rPr>
        <w:t>Lisa Phillips</w:t>
      </w:r>
    </w:p>
    <w:p w14:paraId="13D7C96B" w14:textId="77777777" w:rsidR="00F23DE6" w:rsidRDefault="00000000" w:rsidP="008C3ABE">
      <w:pPr>
        <w:pStyle w:val="chorus-clause-row-bullet"/>
        <w:numPr>
          <w:ilvl w:val="1"/>
          <w:numId w:val="68"/>
        </w:numPr>
      </w:pPr>
      <w:r>
        <w:rPr>
          <w:rStyle w:val="chorus-clause-row-label"/>
        </w:rPr>
        <w:t>Contractor's nominee: </w:t>
      </w:r>
      <w:r>
        <w:rPr>
          <w:rStyle w:val="chorus-clause-row-value"/>
        </w:rPr>
        <w:t>TO BE COMPLETED BY CONTRACTOR.</w:t>
      </w:r>
    </w:p>
    <w:p w14:paraId="5856B8A7" w14:textId="77777777" w:rsidR="00F23DE6" w:rsidRDefault="00000000" w:rsidP="008C3ABE">
      <w:pPr>
        <w:pStyle w:val="chorus-clause-row-bullet"/>
        <w:numPr>
          <w:ilvl w:val="0"/>
          <w:numId w:val="69"/>
        </w:numPr>
      </w:pPr>
      <w:r>
        <w:rPr>
          <w:rStyle w:val="chorus-clause-row-value"/>
        </w:rPr>
        <w:t>Or such replacement as each Party may notify to the other from time to time</w:t>
      </w:r>
    </w:p>
    <w:p w14:paraId="11F6D402" w14:textId="77777777" w:rsidR="00F23DE6" w:rsidRDefault="00000000">
      <w:pPr>
        <w:pStyle w:val="chorus-clause-title"/>
      </w:pPr>
      <w:bookmarkStart w:id="51" w:name="ci_e4c80154-580c-11f0-9709-dff7c624f6e0"/>
      <w:bookmarkEnd w:id="51"/>
      <w:r>
        <w:rPr>
          <w:rStyle w:val="chorus-clause-code"/>
        </w:rPr>
        <w:tab/>
      </w:r>
      <w:r>
        <w:t xml:space="preserve">Clause 7.3 - Adjudication </w:t>
      </w:r>
    </w:p>
    <w:p w14:paraId="45301570" w14:textId="77777777" w:rsidR="00F23DE6" w:rsidRDefault="00000000" w:rsidP="008C3ABE">
      <w:pPr>
        <w:pStyle w:val="chorus-clause-row-bullet"/>
        <w:numPr>
          <w:ilvl w:val="0"/>
          <w:numId w:val="70"/>
        </w:numPr>
      </w:pPr>
      <w:r>
        <w:rPr>
          <w:rStyle w:val="chorus-clause-row-label"/>
        </w:rPr>
        <w:t>The Adjudicator is: </w:t>
      </w:r>
      <w:r>
        <w:rPr>
          <w:rStyle w:val="chorus-clause-row-value"/>
        </w:rPr>
        <w:t>To be advised</w:t>
      </w:r>
    </w:p>
    <w:p w14:paraId="60B332D1" w14:textId="77777777" w:rsidR="00F23DE6" w:rsidRDefault="00000000" w:rsidP="008C3ABE">
      <w:pPr>
        <w:pStyle w:val="chorus-clause-row-bullet"/>
        <w:numPr>
          <w:ilvl w:val="0"/>
          <w:numId w:val="71"/>
        </w:numPr>
      </w:pPr>
      <w:r>
        <w:rPr>
          <w:rStyle w:val="chorus-clause-row-label"/>
        </w:rPr>
        <w:t>Nominating body: </w:t>
      </w:r>
      <w:r>
        <w:rPr>
          <w:rStyle w:val="chorus-clause-row-value"/>
        </w:rPr>
        <w:t>Royal Institution of Chartered Surveyors</w:t>
      </w:r>
    </w:p>
    <w:p w14:paraId="55B1608E" w14:textId="77777777" w:rsidR="00F23DE6" w:rsidRDefault="00000000">
      <w:pPr>
        <w:pStyle w:val="chorus-clause-group-title"/>
        <w:rPr>
          <w:sz w:val="28"/>
        </w:rPr>
      </w:pPr>
      <w:r>
        <w:lastRenderedPageBreak/>
        <w:t>Conditions - No Amendments</w:t>
      </w:r>
    </w:p>
    <w:p w14:paraId="10D1FF41" w14:textId="77777777" w:rsidR="00F23DE6" w:rsidRDefault="00000000">
      <w:pPr>
        <w:pStyle w:val="chorus-clause-group-title"/>
        <w:rPr>
          <w:sz w:val="28"/>
        </w:rPr>
      </w:pPr>
      <w:r>
        <w:t>Section 1: Definitions and Interpretation - No Amendments</w:t>
      </w:r>
    </w:p>
    <w:p w14:paraId="633A2805" w14:textId="77777777" w:rsidR="00F23DE6" w:rsidRDefault="00000000">
      <w:pPr>
        <w:pStyle w:val="chorus-clause-group-title"/>
        <w:rPr>
          <w:sz w:val="28"/>
        </w:rPr>
      </w:pPr>
      <w:r>
        <w:t>Section 2: Carrying out the Works - No Amendments</w:t>
      </w:r>
    </w:p>
    <w:p w14:paraId="491E25A0" w14:textId="77777777" w:rsidR="00F23DE6" w:rsidRDefault="00000000">
      <w:pPr>
        <w:pStyle w:val="chorus-clause-group-title"/>
        <w:rPr>
          <w:sz w:val="28"/>
        </w:rPr>
      </w:pPr>
      <w:r>
        <w:t>Section 3: Control of the Works - No Amendments</w:t>
      </w:r>
    </w:p>
    <w:p w14:paraId="249654DA" w14:textId="77777777" w:rsidR="00F23DE6" w:rsidRDefault="00000000">
      <w:pPr>
        <w:pStyle w:val="chorus-clause-group-title"/>
        <w:rPr>
          <w:sz w:val="28"/>
        </w:rPr>
      </w:pPr>
      <w:r>
        <w:t>Section 4: Payment - No Amendments</w:t>
      </w:r>
    </w:p>
    <w:p w14:paraId="3641EDFC" w14:textId="77777777" w:rsidR="00F23DE6" w:rsidRDefault="00000000">
      <w:pPr>
        <w:pStyle w:val="chorus-clause-group-title"/>
        <w:rPr>
          <w:sz w:val="28"/>
        </w:rPr>
      </w:pPr>
      <w:r>
        <w:t>Section 5: Injury, Damage and Insurance - No Amendments</w:t>
      </w:r>
    </w:p>
    <w:p w14:paraId="1A53BEA1" w14:textId="77777777" w:rsidR="00F23DE6" w:rsidRDefault="00000000">
      <w:pPr>
        <w:pStyle w:val="chorus-clause-group-title"/>
        <w:rPr>
          <w:sz w:val="28"/>
        </w:rPr>
      </w:pPr>
      <w:r>
        <w:t>Section 6: Termination - No Amendments</w:t>
      </w:r>
    </w:p>
    <w:p w14:paraId="19C4F76A" w14:textId="77777777" w:rsidR="00F23DE6" w:rsidRDefault="00000000">
      <w:pPr>
        <w:pStyle w:val="chorus-clause-group-title"/>
        <w:rPr>
          <w:sz w:val="28"/>
        </w:rPr>
      </w:pPr>
      <w:r>
        <w:t>Section 7: Settlement of Disputes - No Amendments</w:t>
      </w:r>
    </w:p>
    <w:p w14:paraId="34545794" w14:textId="77777777" w:rsidR="00F23DE6" w:rsidRDefault="00000000">
      <w:pPr>
        <w:pStyle w:val="chorus-clause-group-title"/>
        <w:rPr>
          <w:sz w:val="28"/>
        </w:rPr>
      </w:pPr>
      <w:r>
        <w:t>Execution</w:t>
      </w:r>
    </w:p>
    <w:p w14:paraId="22B099D7" w14:textId="77777777" w:rsidR="00F23DE6" w:rsidRDefault="00000000">
      <w:pPr>
        <w:pStyle w:val="chorus-clause-title"/>
      </w:pPr>
      <w:bookmarkStart w:id="52" w:name="ci_e4c8286a-580c-11f0-9709-dff7c624f6e0"/>
      <w:bookmarkEnd w:id="52"/>
      <w:r>
        <w:rPr>
          <w:rStyle w:val="chorus-clause-code"/>
        </w:rPr>
        <w:tab/>
      </w:r>
      <w:r>
        <w:t xml:space="preserve">Execution </w:t>
      </w:r>
    </w:p>
    <w:p w14:paraId="6C0A951C" w14:textId="77777777" w:rsidR="00F23DE6" w:rsidRDefault="00000000" w:rsidP="008C3ABE">
      <w:pPr>
        <w:pStyle w:val="chorus-clause-row-bullet"/>
        <w:numPr>
          <w:ilvl w:val="0"/>
          <w:numId w:val="72"/>
        </w:numPr>
      </w:pPr>
      <w:r>
        <w:rPr>
          <w:rStyle w:val="chorus-clause-row-value"/>
        </w:rPr>
        <w:t>The Contract: Will be executed as a deed.</w:t>
      </w:r>
    </w:p>
    <w:p w14:paraId="6D07425D" w14:textId="77777777" w:rsidR="00F23DE6" w:rsidRDefault="00000000">
      <w:pPr>
        <w:pStyle w:val="chorus-clause-group-title"/>
        <w:rPr>
          <w:sz w:val="28"/>
        </w:rPr>
      </w:pPr>
      <w:r>
        <w:t>Contract guarantee bond - No Amendments</w:t>
      </w:r>
    </w:p>
    <w:p w14:paraId="4A89D8E7" w14:textId="77777777" w:rsidR="00F23DE6" w:rsidRDefault="00000000">
      <w:pPr>
        <w:pStyle w:val="chorus-section-end"/>
      </w:pPr>
      <w:r>
        <w:rPr>
          <w:rStyle w:val="nbs-project-var"/>
        </w:rPr>
        <w:t>Ω End of Section</w:t>
      </w:r>
    </w:p>
    <w:p w14:paraId="7BEC9E51" w14:textId="77777777" w:rsidR="00F23DE6" w:rsidRDefault="00000000">
      <w:pPr>
        <w:pStyle w:val="chorus-section-header"/>
        <w:rPr>
          <w:sz w:val="48"/>
          <w:szCs w:val="48"/>
        </w:rPr>
      </w:pPr>
      <w:bookmarkStart w:id="53" w:name="se_e5150fe0-580c-11f0-9709-dff7c624f6e0"/>
      <w:bookmarkStart w:id="54" w:name="_Toc202453016"/>
      <w:bookmarkEnd w:id="53"/>
      <w:r>
        <w:rPr>
          <w:rStyle w:val="chorus-section-header-code"/>
        </w:rPr>
        <w:t>A30</w:t>
      </w:r>
      <w:r>
        <w:rPr>
          <w:rStyle w:val="chorus-section-header-code"/>
        </w:rPr>
        <w:br/>
      </w:r>
      <w:r>
        <w:rPr>
          <w:rStyle w:val="chorus-section-header-name"/>
        </w:rPr>
        <w:t>Tendering/ subletting/ supply</w:t>
      </w:r>
      <w:bookmarkEnd w:id="54"/>
    </w:p>
    <w:p w14:paraId="3F827134" w14:textId="77777777" w:rsidR="00F23DE6" w:rsidRDefault="00000000">
      <w:pPr>
        <w:pStyle w:val="chorus-clause-group-title"/>
        <w:rPr>
          <w:sz w:val="28"/>
        </w:rPr>
      </w:pPr>
      <w:r>
        <w:t>Main contract tendering</w:t>
      </w:r>
    </w:p>
    <w:p w14:paraId="0A3DA166" w14:textId="77777777" w:rsidR="00F23DE6" w:rsidRDefault="00000000">
      <w:pPr>
        <w:pStyle w:val="chorus-clause-title"/>
      </w:pPr>
      <w:bookmarkStart w:id="55" w:name="ci_e50be821-580c-11f0-9709-dff7c624f6e0"/>
      <w:bookmarkEnd w:id="55"/>
      <w:r>
        <w:rPr>
          <w:rStyle w:val="chorus-clause-code"/>
        </w:rPr>
        <w:t xml:space="preserve">110 </w:t>
      </w:r>
      <w:r>
        <w:rPr>
          <w:rStyle w:val="chorus-clause-code"/>
        </w:rPr>
        <w:tab/>
      </w:r>
      <w:r>
        <w:t xml:space="preserve">Scope </w:t>
      </w:r>
    </w:p>
    <w:p w14:paraId="796580CC" w14:textId="77777777" w:rsidR="00F23DE6" w:rsidRDefault="00000000" w:rsidP="008C3ABE">
      <w:pPr>
        <w:pStyle w:val="chorus-clause-row"/>
        <w:numPr>
          <w:ilvl w:val="0"/>
          <w:numId w:val="73"/>
        </w:numPr>
      </w:pPr>
      <w:r>
        <w:rPr>
          <w:rStyle w:val="chorus-clause-row-label"/>
        </w:rPr>
        <w:t>General: </w:t>
      </w:r>
      <w:r>
        <w:rPr>
          <w:rStyle w:val="chorus-clause-row-value"/>
        </w:rPr>
        <w:t xml:space="preserve">These conditions are supplementary to those stated in the invitation to tender and </w:t>
      </w:r>
      <w:proofErr w:type="gramStart"/>
      <w:r>
        <w:rPr>
          <w:rStyle w:val="chorus-clause-row-value"/>
        </w:rPr>
        <w:t>on</w:t>
      </w:r>
      <w:proofErr w:type="gramEnd"/>
      <w:r>
        <w:rPr>
          <w:rStyle w:val="chorus-clause-row-value"/>
        </w:rPr>
        <w:t xml:space="preserve"> the form of tender.</w:t>
      </w:r>
    </w:p>
    <w:p w14:paraId="460AFB89" w14:textId="77777777" w:rsidR="00F23DE6" w:rsidRDefault="00000000">
      <w:pPr>
        <w:pStyle w:val="chorus-clause-title"/>
      </w:pPr>
      <w:bookmarkStart w:id="56" w:name="ci_e50be822-580c-11f0-9709-dff7c624f6e0"/>
      <w:bookmarkEnd w:id="56"/>
      <w:r>
        <w:rPr>
          <w:rStyle w:val="chorus-clause-code"/>
        </w:rPr>
        <w:t xml:space="preserve">145 </w:t>
      </w:r>
      <w:r>
        <w:rPr>
          <w:rStyle w:val="chorus-clause-code"/>
        </w:rPr>
        <w:tab/>
      </w:r>
      <w:r>
        <w:t xml:space="preserve">Tendering procedure </w:t>
      </w:r>
    </w:p>
    <w:p w14:paraId="2E608020" w14:textId="77777777" w:rsidR="00F23DE6" w:rsidRDefault="00000000" w:rsidP="008C3ABE">
      <w:pPr>
        <w:pStyle w:val="chorus-clause-row"/>
        <w:numPr>
          <w:ilvl w:val="0"/>
          <w:numId w:val="74"/>
        </w:numPr>
      </w:pPr>
      <w:r>
        <w:rPr>
          <w:rStyle w:val="chorus-clause-row-value"/>
        </w:rPr>
        <w:t>Arithmetical errors: Overall price is dominant.</w:t>
      </w:r>
    </w:p>
    <w:p w14:paraId="47201ECC" w14:textId="77777777" w:rsidR="00F23DE6" w:rsidRDefault="00000000">
      <w:pPr>
        <w:pStyle w:val="chorus-clause-title"/>
      </w:pPr>
      <w:bookmarkStart w:id="57" w:name="ci_e50be824-580c-11f0-9709-dff7c624f6e0"/>
      <w:bookmarkEnd w:id="57"/>
      <w:r>
        <w:rPr>
          <w:rStyle w:val="chorus-clause-code"/>
        </w:rPr>
        <w:t xml:space="preserve">160 </w:t>
      </w:r>
      <w:r>
        <w:rPr>
          <w:rStyle w:val="chorus-clause-code"/>
        </w:rPr>
        <w:tab/>
      </w:r>
      <w:r>
        <w:t xml:space="preserve">Exclusions </w:t>
      </w:r>
    </w:p>
    <w:p w14:paraId="364A436A" w14:textId="77777777" w:rsidR="00F23DE6" w:rsidRDefault="00000000" w:rsidP="008C3ABE">
      <w:pPr>
        <w:pStyle w:val="chorus-clause-row"/>
        <w:numPr>
          <w:ilvl w:val="0"/>
          <w:numId w:val="75"/>
        </w:numPr>
      </w:pPr>
      <w:r>
        <w:rPr>
          <w:rStyle w:val="chorus-clause-row-label"/>
        </w:rPr>
        <w:t>Inability to tender: </w:t>
      </w:r>
      <w:r>
        <w:rPr>
          <w:rStyle w:val="chorus-clause-row-value"/>
        </w:rPr>
        <w:t>Immediately inform if any parts of the work as defined in the tender documents cannot be tendered.</w:t>
      </w:r>
    </w:p>
    <w:p w14:paraId="5A09020A" w14:textId="77777777" w:rsidR="00F23DE6" w:rsidRDefault="00000000" w:rsidP="008C3ABE">
      <w:pPr>
        <w:pStyle w:val="chorus-clause-row"/>
        <w:numPr>
          <w:ilvl w:val="0"/>
          <w:numId w:val="75"/>
        </w:numPr>
      </w:pPr>
      <w:r>
        <w:rPr>
          <w:rStyle w:val="chorus-clause-row-label"/>
        </w:rPr>
        <w:t>Relevant parts of the work: </w:t>
      </w:r>
      <w:r>
        <w:rPr>
          <w:rStyle w:val="chorus-clause-row-value"/>
        </w:rPr>
        <w:t>Define those parts, stating reasons for the inability to tender.</w:t>
      </w:r>
    </w:p>
    <w:p w14:paraId="26A00CE1" w14:textId="77777777" w:rsidR="00F23DE6" w:rsidRDefault="00000000">
      <w:pPr>
        <w:pStyle w:val="chorus-clause-title"/>
      </w:pPr>
      <w:bookmarkStart w:id="58" w:name="ci_e50be825-580c-11f0-9709-dff7c624f6e0"/>
      <w:bookmarkEnd w:id="58"/>
      <w:r>
        <w:rPr>
          <w:rStyle w:val="chorus-clause-code"/>
        </w:rPr>
        <w:t xml:space="preserve">170 </w:t>
      </w:r>
      <w:r>
        <w:rPr>
          <w:rStyle w:val="chorus-clause-code"/>
        </w:rPr>
        <w:tab/>
      </w:r>
      <w:r>
        <w:t xml:space="preserve">Acceptance of tender </w:t>
      </w:r>
    </w:p>
    <w:p w14:paraId="651AE602" w14:textId="77777777" w:rsidR="00F23DE6" w:rsidRDefault="00000000" w:rsidP="008C3ABE">
      <w:pPr>
        <w:pStyle w:val="chorus-clause-row"/>
        <w:numPr>
          <w:ilvl w:val="0"/>
          <w:numId w:val="76"/>
        </w:numPr>
      </w:pPr>
      <w:r>
        <w:rPr>
          <w:rStyle w:val="chorus-clause-row-label"/>
        </w:rPr>
        <w:t>Acceptance: </w:t>
      </w:r>
      <w:r>
        <w:rPr>
          <w:rStyle w:val="chorus-clause-row-value"/>
        </w:rPr>
        <w:t xml:space="preserve">No guarantee is offered that any tender will be recommended for acceptance or be accepted, or that reasons for </w:t>
      </w:r>
      <w:proofErr w:type="spellStart"/>
      <w:proofErr w:type="gramStart"/>
      <w:r>
        <w:rPr>
          <w:rStyle w:val="chorus-clause-row-value"/>
        </w:rPr>
        <w:t>non acceptance</w:t>
      </w:r>
      <w:proofErr w:type="spellEnd"/>
      <w:proofErr w:type="gramEnd"/>
      <w:r>
        <w:rPr>
          <w:rStyle w:val="chorus-clause-row-value"/>
        </w:rPr>
        <w:t xml:space="preserve"> will be given.</w:t>
      </w:r>
    </w:p>
    <w:p w14:paraId="53F6C580" w14:textId="77777777" w:rsidR="00F23DE6" w:rsidRDefault="00000000" w:rsidP="008C3ABE">
      <w:pPr>
        <w:pStyle w:val="chorus-clause-row"/>
        <w:numPr>
          <w:ilvl w:val="0"/>
          <w:numId w:val="76"/>
        </w:numPr>
      </w:pPr>
      <w:r>
        <w:rPr>
          <w:rStyle w:val="chorus-clause-row-label"/>
        </w:rPr>
        <w:t>Costs: </w:t>
      </w:r>
      <w:r>
        <w:rPr>
          <w:rStyle w:val="chorus-clause-row-value"/>
        </w:rPr>
        <w:t>No liability is accepted for any cost incurred in the preparation of any tender.</w:t>
      </w:r>
    </w:p>
    <w:p w14:paraId="3D03931F" w14:textId="77777777" w:rsidR="00F23DE6" w:rsidRDefault="00000000">
      <w:pPr>
        <w:pStyle w:val="chorus-clause-title"/>
      </w:pPr>
      <w:bookmarkStart w:id="59" w:name="ci_e50be826-580c-11f0-9709-dff7c624f6e0"/>
      <w:bookmarkEnd w:id="59"/>
      <w:r>
        <w:rPr>
          <w:rStyle w:val="chorus-clause-code"/>
        </w:rPr>
        <w:t xml:space="preserve">190 </w:t>
      </w:r>
      <w:r>
        <w:rPr>
          <w:rStyle w:val="chorus-clause-code"/>
        </w:rPr>
        <w:tab/>
      </w:r>
      <w:r>
        <w:t xml:space="preserve">Period of validity </w:t>
      </w:r>
    </w:p>
    <w:p w14:paraId="4D2FDB03" w14:textId="77777777" w:rsidR="00F23DE6" w:rsidRDefault="00000000" w:rsidP="008C3ABE">
      <w:pPr>
        <w:pStyle w:val="chorus-clause-row"/>
        <w:numPr>
          <w:ilvl w:val="0"/>
          <w:numId w:val="77"/>
        </w:numPr>
      </w:pPr>
      <w:r>
        <w:rPr>
          <w:rStyle w:val="chorus-clause-row-value"/>
        </w:rPr>
        <w:t xml:space="preserve">Period: After submission or </w:t>
      </w:r>
      <w:proofErr w:type="spellStart"/>
      <w:r>
        <w:rPr>
          <w:rStyle w:val="chorus-clause-row-value"/>
        </w:rPr>
        <w:t>lodgement</w:t>
      </w:r>
      <w:proofErr w:type="spellEnd"/>
      <w:r>
        <w:rPr>
          <w:rStyle w:val="chorus-clause-row-value"/>
        </w:rPr>
        <w:t>, keep tender open for consideration (unless previously withdrawn) for not less than 90 days.</w:t>
      </w:r>
    </w:p>
    <w:p w14:paraId="3FF1D842" w14:textId="77777777" w:rsidR="00F23DE6" w:rsidRDefault="00000000" w:rsidP="008C3ABE">
      <w:pPr>
        <w:pStyle w:val="chorus-clause-row"/>
        <w:numPr>
          <w:ilvl w:val="0"/>
          <w:numId w:val="77"/>
        </w:numPr>
      </w:pPr>
      <w:r>
        <w:rPr>
          <w:rStyle w:val="chorus-clause-row-label"/>
        </w:rPr>
        <w:t>Date for possession/commencement: </w:t>
      </w:r>
      <w:r>
        <w:rPr>
          <w:rStyle w:val="chorus-clause-row-value"/>
        </w:rPr>
        <w:t>See section A20.</w:t>
      </w:r>
    </w:p>
    <w:p w14:paraId="3C023178" w14:textId="77777777" w:rsidR="00F23DE6" w:rsidRDefault="00000000">
      <w:pPr>
        <w:pStyle w:val="chorus-clause-group-title"/>
        <w:rPr>
          <w:sz w:val="28"/>
        </w:rPr>
      </w:pPr>
      <w:r>
        <w:lastRenderedPageBreak/>
        <w:t>Pricing/ submission of documents</w:t>
      </w:r>
    </w:p>
    <w:p w14:paraId="3B30AC19" w14:textId="77777777" w:rsidR="00F23DE6" w:rsidRDefault="00000000">
      <w:pPr>
        <w:pStyle w:val="chorus-clause-title"/>
      </w:pPr>
      <w:bookmarkStart w:id="60" w:name="ci_e50cd281-580c-11f0-9709-dff7c624f6e0"/>
      <w:bookmarkEnd w:id="60"/>
      <w:r>
        <w:rPr>
          <w:rStyle w:val="chorus-clause-code"/>
        </w:rPr>
        <w:t xml:space="preserve">210 </w:t>
      </w:r>
      <w:r>
        <w:rPr>
          <w:rStyle w:val="chorus-clause-code"/>
        </w:rPr>
        <w:tab/>
      </w:r>
      <w:r>
        <w:t xml:space="preserve">Preliminaries in the </w:t>
      </w:r>
      <w:proofErr w:type="gramStart"/>
      <w:r>
        <w:t>specification</w:t>
      </w:r>
      <w:proofErr w:type="gramEnd"/>
      <w:r>
        <w:t xml:space="preserve"> </w:t>
      </w:r>
    </w:p>
    <w:p w14:paraId="55471D50" w14:textId="77777777" w:rsidR="00F23DE6" w:rsidRDefault="00000000" w:rsidP="008C3ABE">
      <w:pPr>
        <w:pStyle w:val="chorus-clause-row"/>
        <w:numPr>
          <w:ilvl w:val="0"/>
          <w:numId w:val="78"/>
        </w:numPr>
      </w:pPr>
      <w:r>
        <w:rPr>
          <w:rStyle w:val="chorus-clause-row-value"/>
        </w:rPr>
        <w:t>The Preliminaries/ General conditions sections (A10-A56 inclusive) must not be relied on as complying with SMM7/ NRM2.</w:t>
      </w:r>
    </w:p>
    <w:p w14:paraId="243C64EC" w14:textId="77777777" w:rsidR="00F23DE6" w:rsidRDefault="00000000">
      <w:pPr>
        <w:pStyle w:val="chorus-clause-title"/>
      </w:pPr>
      <w:bookmarkStart w:id="61" w:name="ci_e50cd282-580c-11f0-9709-dff7c624f6e0"/>
      <w:bookmarkEnd w:id="61"/>
      <w:r>
        <w:rPr>
          <w:rStyle w:val="chorus-clause-code"/>
        </w:rPr>
        <w:t xml:space="preserve">220 </w:t>
      </w:r>
      <w:r>
        <w:rPr>
          <w:rStyle w:val="chorus-clause-code"/>
        </w:rPr>
        <w:tab/>
      </w:r>
      <w:r>
        <w:t xml:space="preserve">Pricing of preliminaries </w:t>
      </w:r>
    </w:p>
    <w:p w14:paraId="3BF889ED" w14:textId="77777777" w:rsidR="00F23DE6" w:rsidRDefault="00000000" w:rsidP="008C3ABE">
      <w:pPr>
        <w:pStyle w:val="chorus-clause-row"/>
        <w:numPr>
          <w:ilvl w:val="0"/>
          <w:numId w:val="79"/>
        </w:numPr>
      </w:pPr>
      <w:r>
        <w:rPr>
          <w:rStyle w:val="chorus-clause-row-label"/>
        </w:rPr>
        <w:t>Charges: </w:t>
      </w:r>
      <w:r>
        <w:rPr>
          <w:rStyle w:val="chorus-clause-row-value"/>
        </w:rPr>
        <w:t xml:space="preserve">When pricing Preliminaries, identify separately for each item where, for the purpose of valuing the work, the charge for that item </w:t>
      </w:r>
      <w:proofErr w:type="gramStart"/>
      <w:r>
        <w:rPr>
          <w:rStyle w:val="chorus-clause-row-value"/>
        </w:rPr>
        <w:t>is considered to be</w:t>
      </w:r>
      <w:proofErr w:type="gramEnd"/>
      <w:r>
        <w:rPr>
          <w:rStyle w:val="chorus-clause-row-value"/>
        </w:rPr>
        <w:t>:</w:t>
      </w:r>
      <w:r>
        <w:t xml:space="preserve"> </w:t>
      </w:r>
    </w:p>
    <w:p w14:paraId="48D01AEB" w14:textId="77777777" w:rsidR="00F23DE6" w:rsidRDefault="00000000" w:rsidP="008C3ABE">
      <w:pPr>
        <w:pStyle w:val="chorus-clause-row"/>
        <w:numPr>
          <w:ilvl w:val="1"/>
          <w:numId w:val="79"/>
        </w:numPr>
      </w:pPr>
      <w:r>
        <w:rPr>
          <w:rStyle w:val="chorus-clause-row-label"/>
        </w:rPr>
        <w:t>Fixed: </w:t>
      </w:r>
      <w:r>
        <w:rPr>
          <w:rStyle w:val="chorus-clause-row-value"/>
        </w:rPr>
        <w:t>(i.e. where the charge for the item does not depend on duration).</w:t>
      </w:r>
    </w:p>
    <w:p w14:paraId="72A590B2" w14:textId="77777777" w:rsidR="00F23DE6" w:rsidRDefault="00000000" w:rsidP="008C3ABE">
      <w:pPr>
        <w:pStyle w:val="chorus-clause-row"/>
        <w:numPr>
          <w:ilvl w:val="1"/>
          <w:numId w:val="79"/>
        </w:numPr>
      </w:pPr>
      <w:r>
        <w:rPr>
          <w:rStyle w:val="chorus-clause-row-label"/>
        </w:rPr>
        <w:t>Time related: </w:t>
      </w:r>
      <w:r>
        <w:rPr>
          <w:rStyle w:val="chorus-clause-row-value"/>
        </w:rPr>
        <w:t>(i.e. where the charge for the item is dependent on duration).</w:t>
      </w:r>
    </w:p>
    <w:p w14:paraId="54ACE902" w14:textId="77777777" w:rsidR="00F23DE6" w:rsidRDefault="00000000">
      <w:pPr>
        <w:pStyle w:val="chorus-clause-title"/>
      </w:pPr>
      <w:bookmarkStart w:id="62" w:name="ci_e50cd283-580c-11f0-9709-dff7c624f6e0"/>
      <w:bookmarkEnd w:id="62"/>
      <w:r>
        <w:rPr>
          <w:rStyle w:val="chorus-clause-code"/>
        </w:rPr>
        <w:t xml:space="preserve">250 </w:t>
      </w:r>
      <w:r>
        <w:rPr>
          <w:rStyle w:val="chorus-clause-code"/>
        </w:rPr>
        <w:tab/>
      </w:r>
      <w:r>
        <w:t xml:space="preserve">Priced documents </w:t>
      </w:r>
    </w:p>
    <w:p w14:paraId="0873E4BF" w14:textId="77777777" w:rsidR="00F23DE6" w:rsidRDefault="00000000" w:rsidP="008C3ABE">
      <w:pPr>
        <w:pStyle w:val="chorus-clause-row"/>
        <w:numPr>
          <w:ilvl w:val="0"/>
          <w:numId w:val="80"/>
        </w:numPr>
      </w:pPr>
      <w:r>
        <w:rPr>
          <w:rStyle w:val="chorus-clause-row-label"/>
        </w:rPr>
        <w:t>Alterations: </w:t>
      </w:r>
      <w:r>
        <w:rPr>
          <w:rStyle w:val="chorus-clause-row-value"/>
        </w:rPr>
        <w:t xml:space="preserve">Do not alter or qualify the priced documents without written consent. Tenders containing </w:t>
      </w:r>
      <w:proofErr w:type="spellStart"/>
      <w:r>
        <w:rPr>
          <w:rStyle w:val="chorus-clause-row-value"/>
        </w:rPr>
        <w:t>unauthorised</w:t>
      </w:r>
      <w:proofErr w:type="spellEnd"/>
      <w:r>
        <w:rPr>
          <w:rStyle w:val="chorus-clause-row-value"/>
        </w:rPr>
        <w:t xml:space="preserve"> alterations or qualifications may be rejected.</w:t>
      </w:r>
    </w:p>
    <w:p w14:paraId="611B1FE4" w14:textId="77777777" w:rsidR="00F23DE6" w:rsidRDefault="00000000" w:rsidP="008C3ABE">
      <w:pPr>
        <w:pStyle w:val="chorus-clause-row"/>
        <w:numPr>
          <w:ilvl w:val="0"/>
          <w:numId w:val="80"/>
        </w:numPr>
      </w:pPr>
      <w:r>
        <w:rPr>
          <w:rStyle w:val="chorus-clause-row-label"/>
        </w:rPr>
        <w:t>Measurements: </w:t>
      </w:r>
      <w:r>
        <w:rPr>
          <w:rStyle w:val="chorus-clause-row-value"/>
        </w:rPr>
        <w:t>Where not stated, ascertain from the drawings.</w:t>
      </w:r>
    </w:p>
    <w:p w14:paraId="68A369FB" w14:textId="77777777" w:rsidR="00F23DE6" w:rsidRDefault="00000000" w:rsidP="008C3ABE">
      <w:pPr>
        <w:pStyle w:val="chorus-clause-row"/>
        <w:numPr>
          <w:ilvl w:val="0"/>
          <w:numId w:val="80"/>
        </w:numPr>
      </w:pPr>
      <w:r>
        <w:rPr>
          <w:rStyle w:val="chorus-clause-row-label"/>
        </w:rPr>
        <w:t>Deemed included: </w:t>
      </w:r>
      <w:r>
        <w:rPr>
          <w:rStyle w:val="chorus-clause-row-value"/>
        </w:rPr>
        <w:t xml:space="preserve">Costs relating to </w:t>
      </w:r>
      <w:proofErr w:type="gramStart"/>
      <w:r>
        <w:rPr>
          <w:rStyle w:val="chorus-clause-row-value"/>
        </w:rPr>
        <w:t>items, which</w:t>
      </w:r>
      <w:proofErr w:type="gramEnd"/>
      <w:r>
        <w:rPr>
          <w:rStyle w:val="chorus-clause-row-value"/>
        </w:rPr>
        <w:t xml:space="preserve"> are not </w:t>
      </w:r>
      <w:proofErr w:type="gramStart"/>
      <w:r>
        <w:rPr>
          <w:rStyle w:val="chorus-clause-row-value"/>
        </w:rPr>
        <w:t>priced,</w:t>
      </w:r>
      <w:proofErr w:type="gramEnd"/>
      <w:r>
        <w:rPr>
          <w:rStyle w:val="chorus-clause-row-value"/>
        </w:rPr>
        <w:t xml:space="preserve"> will be deemed to have been included elsewhere in the tender.</w:t>
      </w:r>
    </w:p>
    <w:p w14:paraId="6025C18F" w14:textId="77777777" w:rsidR="00F23DE6" w:rsidRDefault="00000000" w:rsidP="008C3ABE">
      <w:pPr>
        <w:pStyle w:val="chorus-clause-row"/>
        <w:numPr>
          <w:ilvl w:val="0"/>
          <w:numId w:val="80"/>
        </w:numPr>
      </w:pPr>
      <w:r>
        <w:rPr>
          <w:rStyle w:val="chorus-clause-row-label"/>
        </w:rPr>
        <w:t>Submit: </w:t>
      </w:r>
      <w:r>
        <w:rPr>
          <w:rStyle w:val="chorus-clause-row-value"/>
        </w:rPr>
        <w:t> </w:t>
      </w:r>
    </w:p>
    <w:p w14:paraId="237F8310" w14:textId="77777777" w:rsidR="00F23DE6" w:rsidRDefault="00000000">
      <w:pPr>
        <w:pStyle w:val="chorus-clause-title"/>
      </w:pPr>
      <w:bookmarkStart w:id="63" w:name="ci_e50cd284-580c-11f0-9709-dff7c624f6e0"/>
      <w:bookmarkEnd w:id="63"/>
      <w:r>
        <w:rPr>
          <w:rStyle w:val="chorus-clause-code"/>
        </w:rPr>
        <w:t xml:space="preserve">310 </w:t>
      </w:r>
      <w:r>
        <w:rPr>
          <w:rStyle w:val="chorus-clause-code"/>
        </w:rPr>
        <w:tab/>
      </w:r>
      <w:r>
        <w:t xml:space="preserve">Tender </w:t>
      </w:r>
    </w:p>
    <w:p w14:paraId="6DD3B6CE" w14:textId="77777777" w:rsidR="00F23DE6" w:rsidRDefault="00000000" w:rsidP="008C3ABE">
      <w:pPr>
        <w:pStyle w:val="chorus-clause-row"/>
        <w:numPr>
          <w:ilvl w:val="0"/>
          <w:numId w:val="81"/>
        </w:numPr>
      </w:pPr>
      <w:r>
        <w:rPr>
          <w:rStyle w:val="chorus-clause-row-label"/>
        </w:rPr>
        <w:t>General: </w:t>
      </w:r>
      <w:r>
        <w:rPr>
          <w:rStyle w:val="chorus-clause-row-value"/>
        </w:rPr>
        <w:t>Tenders must include for all work shown or described in the tender documents as a whole or clearly apparent as being necessary for the complete and proper execution of the Works.</w:t>
      </w:r>
    </w:p>
    <w:p w14:paraId="6E18ED4D" w14:textId="77777777" w:rsidR="00F23DE6" w:rsidRDefault="00000000">
      <w:pPr>
        <w:pStyle w:val="chorus-clause-title"/>
      </w:pPr>
      <w:bookmarkStart w:id="64" w:name="ci_e50cd285-580c-11f0-9709-dff7c624f6e0"/>
      <w:bookmarkEnd w:id="64"/>
      <w:r>
        <w:rPr>
          <w:rStyle w:val="chorus-clause-code"/>
        </w:rPr>
        <w:t xml:space="preserve">440 </w:t>
      </w:r>
      <w:r>
        <w:rPr>
          <w:rStyle w:val="chorus-clause-code"/>
        </w:rPr>
        <w:tab/>
      </w:r>
      <w:r>
        <w:t xml:space="preserve">Schedule of Rates </w:t>
      </w:r>
    </w:p>
    <w:p w14:paraId="4D54958A" w14:textId="77777777" w:rsidR="00F23DE6" w:rsidRDefault="00000000" w:rsidP="008C3ABE">
      <w:pPr>
        <w:pStyle w:val="chorus-clause-row"/>
        <w:numPr>
          <w:ilvl w:val="0"/>
          <w:numId w:val="82"/>
        </w:numPr>
      </w:pPr>
      <w:r>
        <w:rPr>
          <w:rStyle w:val="chorus-clause-row-label"/>
        </w:rPr>
        <w:t>Schedule of Rates (unpriced): </w:t>
      </w:r>
      <w:r>
        <w:rPr>
          <w:rStyle w:val="chorus-clause-row-value"/>
        </w:rPr>
        <w:t>Included with the tender documents. The Contractor may insert additional items. All items must be fully priced.</w:t>
      </w:r>
    </w:p>
    <w:p w14:paraId="40F99EA2" w14:textId="77777777" w:rsidR="00F23DE6" w:rsidRDefault="00000000" w:rsidP="008C3ABE">
      <w:pPr>
        <w:pStyle w:val="chorus-clause-row"/>
        <w:numPr>
          <w:ilvl w:val="0"/>
          <w:numId w:val="82"/>
        </w:numPr>
      </w:pPr>
      <w:r>
        <w:rPr>
          <w:rStyle w:val="chorus-clause-row-title"/>
        </w:rPr>
        <w:t>Fully priced copy</w:t>
      </w:r>
      <w:r>
        <w:t xml:space="preserve"> </w:t>
      </w:r>
      <w:r>
        <w:rPr>
          <w:rStyle w:val="chorus-clause-row-value"/>
        </w:rPr>
        <w:t> </w:t>
      </w:r>
      <w:r>
        <w:t xml:space="preserve"> </w:t>
      </w:r>
    </w:p>
    <w:p w14:paraId="43477BFA" w14:textId="77777777" w:rsidR="00F23DE6" w:rsidRDefault="00000000" w:rsidP="008C3ABE">
      <w:pPr>
        <w:pStyle w:val="chorus-clause-row"/>
        <w:numPr>
          <w:ilvl w:val="1"/>
          <w:numId w:val="82"/>
        </w:numPr>
      </w:pPr>
      <w:r>
        <w:rPr>
          <w:rStyle w:val="chorus-clause-row-label"/>
        </w:rPr>
        <w:t>Submittal date: </w:t>
      </w:r>
      <w:r>
        <w:rPr>
          <w:rStyle w:val="chorus-clause-row-value"/>
        </w:rPr>
        <w:t>With the tender</w:t>
      </w:r>
    </w:p>
    <w:p w14:paraId="286BF878" w14:textId="77777777" w:rsidR="00F23DE6" w:rsidRDefault="00000000">
      <w:pPr>
        <w:pStyle w:val="chorus-clause-title"/>
      </w:pPr>
      <w:bookmarkStart w:id="65" w:name="ci_e50cd287-580c-11f0-9709-dff7c624f6e0"/>
      <w:bookmarkEnd w:id="65"/>
      <w:r>
        <w:rPr>
          <w:rStyle w:val="chorus-clause-code"/>
        </w:rPr>
        <w:t xml:space="preserve">480 </w:t>
      </w:r>
      <w:r>
        <w:rPr>
          <w:rStyle w:val="chorus-clause-code"/>
        </w:rPr>
        <w:tab/>
      </w:r>
      <w:proofErr w:type="spellStart"/>
      <w:r>
        <w:t>Programme</w:t>
      </w:r>
      <w:proofErr w:type="spellEnd"/>
      <w:r>
        <w:t xml:space="preserve"> </w:t>
      </w:r>
    </w:p>
    <w:p w14:paraId="5127D47B" w14:textId="77777777" w:rsidR="00F23DE6" w:rsidRDefault="00000000" w:rsidP="008C3ABE">
      <w:pPr>
        <w:pStyle w:val="chorus-clause-row"/>
        <w:numPr>
          <w:ilvl w:val="0"/>
          <w:numId w:val="83"/>
        </w:numPr>
      </w:pPr>
      <w:proofErr w:type="spellStart"/>
      <w:r>
        <w:rPr>
          <w:rStyle w:val="chorus-clause-row-label"/>
        </w:rPr>
        <w:t>Programme</w:t>
      </w:r>
      <w:proofErr w:type="spellEnd"/>
      <w:r>
        <w:rPr>
          <w:rStyle w:val="chorus-clause-row-label"/>
        </w:rPr>
        <w:t xml:space="preserve"> of work: </w:t>
      </w:r>
      <w:r>
        <w:rPr>
          <w:rStyle w:val="chorus-clause-row-value"/>
        </w:rPr>
        <w:t>Prepare a summary showing the sequence and timing of the principal parts of the Works and periods for planning and design. Itemize any work which is excluded.</w:t>
      </w:r>
    </w:p>
    <w:p w14:paraId="000F5811" w14:textId="77777777" w:rsidR="00F23DE6" w:rsidRDefault="00000000" w:rsidP="008C3ABE">
      <w:pPr>
        <w:pStyle w:val="chorus-clause-row"/>
        <w:numPr>
          <w:ilvl w:val="0"/>
          <w:numId w:val="83"/>
        </w:numPr>
      </w:pPr>
      <w:r>
        <w:rPr>
          <w:rStyle w:val="chorus-clause-row-label"/>
        </w:rPr>
        <w:t>Submit: </w:t>
      </w:r>
      <w:r>
        <w:rPr>
          <w:rStyle w:val="chorus-clause-row-value"/>
        </w:rPr>
        <w:t>Within one week of request.</w:t>
      </w:r>
    </w:p>
    <w:p w14:paraId="67B22E6F" w14:textId="77777777" w:rsidR="00F23DE6" w:rsidRDefault="00000000">
      <w:pPr>
        <w:pStyle w:val="chorus-clause-title"/>
      </w:pPr>
      <w:bookmarkStart w:id="66" w:name="ci_e50cd28b-580c-11f0-9709-dff7c624f6e0"/>
      <w:bookmarkEnd w:id="66"/>
      <w:r>
        <w:rPr>
          <w:rStyle w:val="chorus-clause-code"/>
        </w:rPr>
        <w:t xml:space="preserve">530 </w:t>
      </w:r>
      <w:r>
        <w:rPr>
          <w:rStyle w:val="chorus-clause-code"/>
        </w:rPr>
        <w:tab/>
      </w:r>
      <w:r>
        <w:t xml:space="preserve">Substitute products </w:t>
      </w:r>
    </w:p>
    <w:p w14:paraId="39AC4340" w14:textId="77777777" w:rsidR="00F23DE6" w:rsidRDefault="00000000" w:rsidP="008C3ABE">
      <w:pPr>
        <w:pStyle w:val="chorus-clause-row"/>
        <w:numPr>
          <w:ilvl w:val="0"/>
          <w:numId w:val="84"/>
        </w:numPr>
      </w:pPr>
      <w:r>
        <w:rPr>
          <w:rStyle w:val="chorus-clause-row-label"/>
        </w:rPr>
        <w:t>Details: </w:t>
      </w:r>
      <w:r>
        <w:rPr>
          <w:rStyle w:val="chorus-clause-row-value"/>
        </w:rPr>
        <w:t>If products of different manufacture to those specified are proposed, submit details with the tender giving reasons for each proposed substitution. Unless notification is given at tender stage, proposals for substitutions may not be considered.</w:t>
      </w:r>
    </w:p>
    <w:p w14:paraId="209CB715" w14:textId="77777777" w:rsidR="00F23DE6" w:rsidRDefault="00000000" w:rsidP="008C3ABE">
      <w:pPr>
        <w:pStyle w:val="chorus-clause-row"/>
        <w:numPr>
          <w:ilvl w:val="0"/>
          <w:numId w:val="84"/>
        </w:numPr>
      </w:pPr>
      <w:r>
        <w:rPr>
          <w:rStyle w:val="chorus-clause-row-label"/>
        </w:rPr>
        <w:t>Compliance: </w:t>
      </w:r>
      <w:r>
        <w:rPr>
          <w:rStyle w:val="chorus-clause-row-value"/>
        </w:rPr>
        <w:t xml:space="preserve">Substitutions accepted will be subject to </w:t>
      </w:r>
      <w:proofErr w:type="gramStart"/>
      <w:r>
        <w:rPr>
          <w:rStyle w:val="chorus-clause-row-value"/>
        </w:rPr>
        <w:t>the verification</w:t>
      </w:r>
      <w:proofErr w:type="gramEnd"/>
      <w:r>
        <w:rPr>
          <w:rStyle w:val="chorus-clause-row-value"/>
        </w:rPr>
        <w:t xml:space="preserve"> requirements of clause A31/200.</w:t>
      </w:r>
    </w:p>
    <w:p w14:paraId="37286963" w14:textId="77777777" w:rsidR="00F23DE6" w:rsidRDefault="00000000">
      <w:pPr>
        <w:pStyle w:val="chorus-clause-group-title"/>
        <w:rPr>
          <w:sz w:val="28"/>
        </w:rPr>
      </w:pPr>
      <w:r>
        <w:t>Subletting/ supply - No Amendments</w:t>
      </w:r>
    </w:p>
    <w:p w14:paraId="245FBCC1" w14:textId="77777777" w:rsidR="00F23DE6" w:rsidRDefault="00000000">
      <w:pPr>
        <w:pStyle w:val="chorus-section-end"/>
      </w:pPr>
      <w:r>
        <w:rPr>
          <w:rStyle w:val="nbs-project-var"/>
        </w:rPr>
        <w:t>Ω End of Section</w:t>
      </w:r>
    </w:p>
    <w:p w14:paraId="07D8FE06" w14:textId="77777777" w:rsidR="00F23DE6" w:rsidRDefault="00000000">
      <w:pPr>
        <w:pStyle w:val="chorus-section"/>
      </w:pPr>
      <w:r>
        <w:br w:type="page"/>
      </w:r>
    </w:p>
    <w:p w14:paraId="2A95F1B7" w14:textId="77777777" w:rsidR="00F23DE6" w:rsidRDefault="00000000">
      <w:pPr>
        <w:pStyle w:val="chorus-section-header"/>
        <w:rPr>
          <w:sz w:val="48"/>
          <w:szCs w:val="48"/>
        </w:rPr>
      </w:pPr>
      <w:bookmarkStart w:id="67" w:name="se_e52abac0-580c-11f0-9709-dff7c624f6e0"/>
      <w:bookmarkStart w:id="68" w:name="_Toc202453017"/>
      <w:bookmarkEnd w:id="67"/>
      <w:r>
        <w:rPr>
          <w:rStyle w:val="chorus-section-header-code"/>
        </w:rPr>
        <w:lastRenderedPageBreak/>
        <w:t>A31</w:t>
      </w:r>
      <w:r>
        <w:rPr>
          <w:rStyle w:val="chorus-section-header-code"/>
        </w:rPr>
        <w:br/>
      </w:r>
      <w:r>
        <w:rPr>
          <w:rStyle w:val="chorus-section-header-name"/>
        </w:rPr>
        <w:t>Provision, content and use of documents</w:t>
      </w:r>
      <w:bookmarkEnd w:id="68"/>
    </w:p>
    <w:p w14:paraId="5566C289" w14:textId="77777777" w:rsidR="00F23DE6" w:rsidRDefault="00000000">
      <w:pPr>
        <w:pStyle w:val="chorus-clause-group-title"/>
        <w:rPr>
          <w:sz w:val="28"/>
        </w:rPr>
      </w:pPr>
      <w:r>
        <w:t>Definitions and interpretations</w:t>
      </w:r>
    </w:p>
    <w:p w14:paraId="6241DF6E" w14:textId="77777777" w:rsidR="00F23DE6" w:rsidRDefault="00000000">
      <w:pPr>
        <w:pStyle w:val="chorus-clause-title"/>
      </w:pPr>
      <w:bookmarkStart w:id="69" w:name="ci_e5200c60-580c-11f0-9709-dff7c624f6e0"/>
      <w:bookmarkEnd w:id="69"/>
      <w:r>
        <w:rPr>
          <w:rStyle w:val="chorus-clause-code"/>
        </w:rPr>
        <w:t xml:space="preserve">110 </w:t>
      </w:r>
      <w:r>
        <w:rPr>
          <w:rStyle w:val="chorus-clause-code"/>
        </w:rPr>
        <w:tab/>
      </w:r>
      <w:r>
        <w:t xml:space="preserve">Definitions </w:t>
      </w:r>
    </w:p>
    <w:p w14:paraId="14255AC0" w14:textId="77777777" w:rsidR="00F23DE6" w:rsidRDefault="00000000" w:rsidP="008C3ABE">
      <w:pPr>
        <w:pStyle w:val="chorus-clause-row"/>
        <w:numPr>
          <w:ilvl w:val="0"/>
          <w:numId w:val="85"/>
        </w:numPr>
      </w:pPr>
      <w:r>
        <w:rPr>
          <w:rStyle w:val="chorus-clause-row-label"/>
        </w:rPr>
        <w:t>Meaning: </w:t>
      </w:r>
      <w:r>
        <w:rPr>
          <w:rStyle w:val="chorus-clause-row-value"/>
        </w:rPr>
        <w:t xml:space="preserve">Terms, derived terms and synonyms used in the Preliminaries/ general conditions and </w:t>
      </w:r>
      <w:proofErr w:type="gramStart"/>
      <w:r>
        <w:rPr>
          <w:rStyle w:val="chorus-clause-row-value"/>
        </w:rPr>
        <w:t>specification</w:t>
      </w:r>
      <w:proofErr w:type="gramEnd"/>
      <w:r>
        <w:rPr>
          <w:rStyle w:val="chorus-clause-row-value"/>
        </w:rPr>
        <w:t xml:space="preserve"> are as stated here or in the appropriate referenced document.</w:t>
      </w:r>
    </w:p>
    <w:p w14:paraId="78173EC7" w14:textId="77777777" w:rsidR="00F23DE6" w:rsidRDefault="00000000">
      <w:pPr>
        <w:pStyle w:val="chorus-clause-title"/>
      </w:pPr>
      <w:bookmarkStart w:id="70" w:name="ci_e5200c61-580c-11f0-9709-dff7c624f6e0"/>
      <w:bookmarkEnd w:id="70"/>
      <w:r>
        <w:rPr>
          <w:rStyle w:val="chorus-clause-code"/>
        </w:rPr>
        <w:t xml:space="preserve">120 </w:t>
      </w:r>
      <w:r>
        <w:rPr>
          <w:rStyle w:val="chorus-clause-code"/>
        </w:rPr>
        <w:tab/>
      </w:r>
      <w:r>
        <w:t xml:space="preserve">Communication </w:t>
      </w:r>
    </w:p>
    <w:p w14:paraId="2ED05FFD" w14:textId="77777777" w:rsidR="00F23DE6" w:rsidRDefault="00000000" w:rsidP="008C3ABE">
      <w:pPr>
        <w:pStyle w:val="chorus-clause-row"/>
        <w:numPr>
          <w:ilvl w:val="0"/>
          <w:numId w:val="86"/>
        </w:numPr>
      </w:pPr>
      <w:r>
        <w:rPr>
          <w:rStyle w:val="chorus-clause-row-label"/>
        </w:rPr>
        <w:t>Definition: </w:t>
      </w:r>
      <w:r>
        <w:rPr>
          <w:rStyle w:val="chorus-clause-row-value"/>
        </w:rPr>
        <w:t xml:space="preserve">Includes </w:t>
      </w:r>
      <w:proofErr w:type="gramStart"/>
      <w:r>
        <w:rPr>
          <w:rStyle w:val="chorus-clause-row-value"/>
        </w:rPr>
        <w:t>advise</w:t>
      </w:r>
      <w:proofErr w:type="gramEnd"/>
      <w:r>
        <w:rPr>
          <w:rStyle w:val="chorus-clause-row-value"/>
        </w:rPr>
        <w:t xml:space="preserve">, inform, submit, give notice, instruct, agree, confirm, seek, provide or obtain information, consent or instructions, or </w:t>
      </w:r>
      <w:proofErr w:type="gramStart"/>
      <w:r>
        <w:rPr>
          <w:rStyle w:val="chorus-clause-row-value"/>
        </w:rPr>
        <w:t>make arrangements</w:t>
      </w:r>
      <w:proofErr w:type="gramEnd"/>
      <w:r>
        <w:rPr>
          <w:rStyle w:val="chorus-clause-row-value"/>
        </w:rPr>
        <w:t>.</w:t>
      </w:r>
    </w:p>
    <w:p w14:paraId="0AFF44F4" w14:textId="77777777" w:rsidR="00F23DE6" w:rsidRDefault="00000000" w:rsidP="008C3ABE">
      <w:pPr>
        <w:pStyle w:val="chorus-clause-row"/>
        <w:numPr>
          <w:ilvl w:val="0"/>
          <w:numId w:val="86"/>
        </w:numPr>
      </w:pPr>
      <w:r>
        <w:rPr>
          <w:rStyle w:val="chorus-clause-row-label"/>
        </w:rPr>
        <w:t>Format: </w:t>
      </w:r>
      <w:r>
        <w:rPr>
          <w:rStyle w:val="chorus-clause-row-value"/>
        </w:rPr>
        <w:t>In writing to the person named in clause A10/140 unless specified otherwise.</w:t>
      </w:r>
    </w:p>
    <w:p w14:paraId="7E050886" w14:textId="77777777" w:rsidR="00F23DE6" w:rsidRDefault="00000000" w:rsidP="008C3ABE">
      <w:pPr>
        <w:pStyle w:val="chorus-clause-row"/>
        <w:numPr>
          <w:ilvl w:val="0"/>
          <w:numId w:val="86"/>
        </w:numPr>
      </w:pPr>
      <w:r>
        <w:rPr>
          <w:rStyle w:val="chorus-clause-row-label"/>
        </w:rPr>
        <w:t>Response: </w:t>
      </w:r>
      <w:r>
        <w:rPr>
          <w:rStyle w:val="chorus-clause-row-value"/>
        </w:rPr>
        <w:t>Do not proceed until response has been received.</w:t>
      </w:r>
    </w:p>
    <w:p w14:paraId="2224EC40" w14:textId="77777777" w:rsidR="00F23DE6" w:rsidRDefault="00000000">
      <w:pPr>
        <w:pStyle w:val="chorus-clause-title"/>
      </w:pPr>
      <w:bookmarkStart w:id="71" w:name="ci_e5200c62-580c-11f0-9709-dff7c624f6e0"/>
      <w:bookmarkEnd w:id="71"/>
      <w:r>
        <w:rPr>
          <w:rStyle w:val="chorus-clause-code"/>
        </w:rPr>
        <w:t xml:space="preserve">130 </w:t>
      </w:r>
      <w:r>
        <w:rPr>
          <w:rStyle w:val="chorus-clause-code"/>
        </w:rPr>
        <w:tab/>
      </w:r>
      <w:r>
        <w:t xml:space="preserve">Products </w:t>
      </w:r>
    </w:p>
    <w:p w14:paraId="7D88188E" w14:textId="77777777" w:rsidR="00F23DE6" w:rsidRDefault="00000000" w:rsidP="008C3ABE">
      <w:pPr>
        <w:pStyle w:val="chorus-clause-row"/>
        <w:numPr>
          <w:ilvl w:val="0"/>
          <w:numId w:val="87"/>
        </w:numPr>
      </w:pPr>
      <w:r>
        <w:rPr>
          <w:rStyle w:val="chorus-clause-row-label"/>
        </w:rPr>
        <w:t>Definition: </w:t>
      </w:r>
      <w:r>
        <w:rPr>
          <w:rStyle w:val="chorus-clause-row-value"/>
        </w:rPr>
        <w:t xml:space="preserve">Materials, both manufactured and naturally occurring, and goods, including components, equipment and accessories, intended for </w:t>
      </w:r>
      <w:proofErr w:type="gramStart"/>
      <w:r>
        <w:rPr>
          <w:rStyle w:val="chorus-clause-row-value"/>
        </w:rPr>
        <w:t>the permanent</w:t>
      </w:r>
      <w:proofErr w:type="gramEnd"/>
      <w:r>
        <w:rPr>
          <w:rStyle w:val="chorus-clause-row-value"/>
        </w:rPr>
        <w:t xml:space="preserve"> incorporation in the Works.</w:t>
      </w:r>
    </w:p>
    <w:p w14:paraId="69230076" w14:textId="77777777" w:rsidR="00F23DE6" w:rsidRDefault="00000000" w:rsidP="008C3ABE">
      <w:pPr>
        <w:pStyle w:val="chorus-clause-row"/>
        <w:numPr>
          <w:ilvl w:val="0"/>
          <w:numId w:val="87"/>
        </w:numPr>
      </w:pPr>
      <w:r>
        <w:rPr>
          <w:rStyle w:val="chorus-clause-row-label"/>
        </w:rPr>
        <w:t>Includes: </w:t>
      </w:r>
      <w:r>
        <w:rPr>
          <w:rStyle w:val="chorus-clause-row-value"/>
        </w:rPr>
        <w:t xml:space="preserve">Goods, </w:t>
      </w:r>
      <w:proofErr w:type="gramStart"/>
      <w:r>
        <w:rPr>
          <w:rStyle w:val="chorus-clause-row-value"/>
        </w:rPr>
        <w:t>plant</w:t>
      </w:r>
      <w:proofErr w:type="gramEnd"/>
      <w:r>
        <w:rPr>
          <w:rStyle w:val="chorus-clause-row-value"/>
        </w:rPr>
        <w:t>, materials, site materials and things for incorporation into the Works.</w:t>
      </w:r>
    </w:p>
    <w:p w14:paraId="7ED598E3" w14:textId="77777777" w:rsidR="00F23DE6" w:rsidRDefault="00000000">
      <w:pPr>
        <w:pStyle w:val="chorus-clause-title"/>
      </w:pPr>
      <w:bookmarkStart w:id="72" w:name="ci_e5200c63-580c-11f0-9709-dff7c624f6e0"/>
      <w:bookmarkEnd w:id="72"/>
      <w:r>
        <w:rPr>
          <w:rStyle w:val="chorus-clause-code"/>
        </w:rPr>
        <w:t xml:space="preserve">135 </w:t>
      </w:r>
      <w:r>
        <w:rPr>
          <w:rStyle w:val="chorus-clause-code"/>
        </w:rPr>
        <w:tab/>
      </w:r>
      <w:r>
        <w:t xml:space="preserve">Site equipment </w:t>
      </w:r>
    </w:p>
    <w:p w14:paraId="63573D7D" w14:textId="77777777" w:rsidR="00F23DE6" w:rsidRDefault="00000000" w:rsidP="008C3ABE">
      <w:pPr>
        <w:pStyle w:val="chorus-clause-row"/>
        <w:numPr>
          <w:ilvl w:val="0"/>
          <w:numId w:val="88"/>
        </w:numPr>
      </w:pPr>
      <w:r>
        <w:rPr>
          <w:rStyle w:val="chorus-clause-row-label"/>
        </w:rPr>
        <w:t>Definition: </w:t>
      </w:r>
      <w:r>
        <w:rPr>
          <w:rStyle w:val="chorus-clause-row-value"/>
        </w:rPr>
        <w:t xml:space="preserve">Apparatus, appliances, machinery, vehicles or things of whatsoever nature required in or about the construction for the execution and completion of the Works but not materials or other things intended to form or </w:t>
      </w:r>
      <w:proofErr w:type="gramStart"/>
      <w:r>
        <w:rPr>
          <w:rStyle w:val="chorus-clause-row-value"/>
        </w:rPr>
        <w:t>forming</w:t>
      </w:r>
      <w:proofErr w:type="gramEnd"/>
      <w:r>
        <w:rPr>
          <w:rStyle w:val="chorus-clause-row-value"/>
        </w:rPr>
        <w:t xml:space="preserve"> part of the Permanent Works.</w:t>
      </w:r>
    </w:p>
    <w:p w14:paraId="24DEDC86" w14:textId="77777777" w:rsidR="00F23DE6" w:rsidRDefault="00000000" w:rsidP="008C3ABE">
      <w:pPr>
        <w:pStyle w:val="chorus-clause-row"/>
        <w:numPr>
          <w:ilvl w:val="0"/>
          <w:numId w:val="88"/>
        </w:numPr>
      </w:pPr>
      <w:r>
        <w:rPr>
          <w:rStyle w:val="chorus-clause-row-label"/>
        </w:rPr>
        <w:t>Includes: </w:t>
      </w:r>
      <w:r>
        <w:rPr>
          <w:rStyle w:val="chorus-clause-row-value"/>
        </w:rPr>
        <w:t>Construction appliances, vehicles, consumables, tools, temporary works, scaffolding, cabins and other site facilities.</w:t>
      </w:r>
    </w:p>
    <w:p w14:paraId="14BEBAAD" w14:textId="77777777" w:rsidR="00F23DE6" w:rsidRDefault="00000000" w:rsidP="008C3ABE">
      <w:pPr>
        <w:pStyle w:val="chorus-clause-row"/>
        <w:numPr>
          <w:ilvl w:val="0"/>
          <w:numId w:val="88"/>
        </w:numPr>
      </w:pPr>
      <w:r>
        <w:rPr>
          <w:rStyle w:val="chorus-clause-row-label"/>
        </w:rPr>
        <w:t>Excludes: </w:t>
      </w:r>
      <w:r>
        <w:rPr>
          <w:rStyle w:val="chorus-clause-row-value"/>
        </w:rPr>
        <w:t xml:space="preserve">Products and equipment or anything intended to form or </w:t>
      </w:r>
      <w:proofErr w:type="gramStart"/>
      <w:r>
        <w:rPr>
          <w:rStyle w:val="chorus-clause-row-value"/>
        </w:rPr>
        <w:t>forming</w:t>
      </w:r>
      <w:proofErr w:type="gramEnd"/>
      <w:r>
        <w:rPr>
          <w:rStyle w:val="chorus-clause-row-value"/>
        </w:rPr>
        <w:t xml:space="preserve"> part of the permanent </w:t>
      </w:r>
      <w:proofErr w:type="gramStart"/>
      <w:r>
        <w:rPr>
          <w:rStyle w:val="chorus-clause-row-value"/>
        </w:rPr>
        <w:t>works</w:t>
      </w:r>
      <w:proofErr w:type="gramEnd"/>
      <w:r>
        <w:rPr>
          <w:rStyle w:val="chorus-clause-row-value"/>
        </w:rPr>
        <w:t>.</w:t>
      </w:r>
    </w:p>
    <w:p w14:paraId="740C48F3" w14:textId="77777777" w:rsidR="00F23DE6" w:rsidRDefault="00000000">
      <w:pPr>
        <w:pStyle w:val="chorus-clause-title"/>
      </w:pPr>
      <w:bookmarkStart w:id="73" w:name="ci_e5200c64-580c-11f0-9709-dff7c624f6e0"/>
      <w:bookmarkEnd w:id="73"/>
      <w:r>
        <w:rPr>
          <w:rStyle w:val="chorus-clause-code"/>
        </w:rPr>
        <w:t xml:space="preserve">140 </w:t>
      </w:r>
      <w:r>
        <w:rPr>
          <w:rStyle w:val="chorus-clause-code"/>
        </w:rPr>
        <w:tab/>
      </w:r>
      <w:r>
        <w:t xml:space="preserve">Drawings </w:t>
      </w:r>
    </w:p>
    <w:p w14:paraId="165784C5" w14:textId="77777777" w:rsidR="00F23DE6" w:rsidRDefault="00000000" w:rsidP="008C3ABE">
      <w:pPr>
        <w:pStyle w:val="chorus-clause-row"/>
        <w:numPr>
          <w:ilvl w:val="0"/>
          <w:numId w:val="89"/>
        </w:numPr>
      </w:pPr>
      <w:r>
        <w:rPr>
          <w:rStyle w:val="chorus-clause-row-label"/>
        </w:rPr>
        <w:t>Definitions: </w:t>
      </w:r>
      <w:r>
        <w:rPr>
          <w:rStyle w:val="chorus-clause-row-value"/>
        </w:rPr>
        <w:t xml:space="preserve">To </w:t>
      </w:r>
      <w:hyperlink r:id="rId23" w:tgtFrame="_blank" w:history="1">
        <w:r w:rsidR="00F23DE6">
          <w:rPr>
            <w:rStyle w:val="Hyperlink"/>
          </w:rPr>
          <w:t>BSRIA BG 6 Design framework for building services</w:t>
        </w:r>
      </w:hyperlink>
      <w:r>
        <w:rPr>
          <w:rStyle w:val="chorus-clause-row-value"/>
        </w:rPr>
        <w:t>.</w:t>
      </w:r>
    </w:p>
    <w:p w14:paraId="368D4206" w14:textId="77777777" w:rsidR="00F23DE6" w:rsidRDefault="00000000" w:rsidP="008C3ABE">
      <w:pPr>
        <w:pStyle w:val="chorus-clause-row"/>
        <w:numPr>
          <w:ilvl w:val="0"/>
          <w:numId w:val="89"/>
        </w:numPr>
      </w:pPr>
      <w:r>
        <w:rPr>
          <w:rStyle w:val="chorus-clause-row-label"/>
        </w:rPr>
        <w:t>CAD data: </w:t>
      </w:r>
      <w:r>
        <w:rPr>
          <w:rStyle w:val="chorus-clause-row-value"/>
        </w:rPr>
        <w:t>In accordance with BS EN ISO 19650.</w:t>
      </w:r>
    </w:p>
    <w:p w14:paraId="642AAC74" w14:textId="77777777" w:rsidR="00F23DE6" w:rsidRDefault="00000000">
      <w:pPr>
        <w:pStyle w:val="chorus-clause-title"/>
      </w:pPr>
      <w:bookmarkStart w:id="74" w:name="ci_e5200c65-580c-11f0-9709-dff7c624f6e0"/>
      <w:bookmarkEnd w:id="74"/>
      <w:r>
        <w:rPr>
          <w:rStyle w:val="chorus-clause-code"/>
        </w:rPr>
        <w:t xml:space="preserve">145 </w:t>
      </w:r>
      <w:r>
        <w:rPr>
          <w:rStyle w:val="chorus-clause-code"/>
        </w:rPr>
        <w:tab/>
      </w:r>
      <w:r>
        <w:t xml:space="preserve">Contractor's choice </w:t>
      </w:r>
    </w:p>
    <w:p w14:paraId="5426DAE5" w14:textId="77777777" w:rsidR="00F23DE6" w:rsidRDefault="00000000" w:rsidP="008C3ABE">
      <w:pPr>
        <w:pStyle w:val="chorus-clause-row"/>
        <w:numPr>
          <w:ilvl w:val="0"/>
          <w:numId w:val="90"/>
        </w:numPr>
      </w:pPr>
      <w:r>
        <w:rPr>
          <w:rStyle w:val="chorus-clause-row-label"/>
        </w:rPr>
        <w:t>Meaning: </w:t>
      </w:r>
      <w:r>
        <w:rPr>
          <w:rStyle w:val="chorus-clause-row-value"/>
        </w:rPr>
        <w:t>Selection delegated to the Contractor, but liability to remain with the specifier.</w:t>
      </w:r>
    </w:p>
    <w:p w14:paraId="71A86D96" w14:textId="77777777" w:rsidR="00F23DE6" w:rsidRDefault="00000000">
      <w:pPr>
        <w:pStyle w:val="chorus-clause-title"/>
      </w:pPr>
      <w:bookmarkStart w:id="75" w:name="ci_e5200c66-580c-11f0-9709-dff7c624f6e0"/>
      <w:bookmarkEnd w:id="75"/>
      <w:r>
        <w:rPr>
          <w:rStyle w:val="chorus-clause-code"/>
        </w:rPr>
        <w:t xml:space="preserve">155 </w:t>
      </w:r>
      <w:r>
        <w:rPr>
          <w:rStyle w:val="chorus-clause-code"/>
        </w:rPr>
        <w:tab/>
      </w:r>
      <w:r>
        <w:t xml:space="preserve">Submit proposals </w:t>
      </w:r>
    </w:p>
    <w:p w14:paraId="658110FF" w14:textId="77777777" w:rsidR="00F23DE6" w:rsidRDefault="00000000" w:rsidP="008C3ABE">
      <w:pPr>
        <w:pStyle w:val="chorus-clause-row"/>
        <w:numPr>
          <w:ilvl w:val="0"/>
          <w:numId w:val="91"/>
        </w:numPr>
      </w:pPr>
      <w:r>
        <w:rPr>
          <w:rStyle w:val="chorus-clause-row-label"/>
        </w:rPr>
        <w:t>Meaning: </w:t>
      </w:r>
      <w:r>
        <w:rPr>
          <w:rStyle w:val="chorus-clause-row-value"/>
        </w:rPr>
        <w:t>Submit information in response to specified requirements.</w:t>
      </w:r>
    </w:p>
    <w:p w14:paraId="2375EA12" w14:textId="77777777" w:rsidR="00F23DE6" w:rsidRDefault="00000000">
      <w:pPr>
        <w:pStyle w:val="chorus-clause-title"/>
      </w:pPr>
      <w:bookmarkStart w:id="76" w:name="ci_e5200c67-580c-11f0-9709-dff7c624f6e0"/>
      <w:bookmarkEnd w:id="76"/>
      <w:r>
        <w:rPr>
          <w:rStyle w:val="chorus-clause-code"/>
        </w:rPr>
        <w:t xml:space="preserve">160 </w:t>
      </w:r>
      <w:r>
        <w:rPr>
          <w:rStyle w:val="chorus-clause-code"/>
        </w:rPr>
        <w:tab/>
      </w:r>
      <w:r>
        <w:t xml:space="preserve">Terms used in specification </w:t>
      </w:r>
    </w:p>
    <w:p w14:paraId="7DA1696F" w14:textId="77777777" w:rsidR="00F23DE6" w:rsidRDefault="00000000" w:rsidP="008C3ABE">
      <w:pPr>
        <w:pStyle w:val="chorus-clause-row"/>
        <w:numPr>
          <w:ilvl w:val="0"/>
          <w:numId w:val="92"/>
        </w:numPr>
      </w:pPr>
      <w:r>
        <w:rPr>
          <w:rStyle w:val="chorus-clause-row-label"/>
        </w:rPr>
        <w:t>Remove: </w:t>
      </w:r>
      <w:r>
        <w:rPr>
          <w:rStyle w:val="chorus-clause-row-value"/>
        </w:rPr>
        <w:t>Disconnect, dismantle as necessary and take out the designated products or work and associated accessories, fixings, supports, linings and bedding materials. Dispose of unwanted materials. Excludes removal and disposal of associated pipework, wiring, ductwork or other services.</w:t>
      </w:r>
    </w:p>
    <w:p w14:paraId="3456D0AB" w14:textId="77777777" w:rsidR="00F23DE6" w:rsidRDefault="00000000" w:rsidP="008C3ABE">
      <w:pPr>
        <w:pStyle w:val="chorus-clause-row"/>
        <w:numPr>
          <w:ilvl w:val="0"/>
          <w:numId w:val="92"/>
        </w:numPr>
      </w:pPr>
      <w:r>
        <w:rPr>
          <w:rStyle w:val="chorus-clause-row-label"/>
        </w:rPr>
        <w:t>Remediate: </w:t>
      </w:r>
      <w:r>
        <w:rPr>
          <w:rStyle w:val="chorus-clause-row-value"/>
        </w:rPr>
        <w:t>Action or measures taken to lessen, clean up, remove or mitigate the existence of hazardous materials; in accordance with standards, or requirements as may be set out by statutes, rules, regulations or specification.</w:t>
      </w:r>
    </w:p>
    <w:p w14:paraId="01900804" w14:textId="77777777" w:rsidR="00F23DE6" w:rsidRDefault="00000000" w:rsidP="008C3ABE">
      <w:pPr>
        <w:pStyle w:val="chorus-clause-row"/>
        <w:numPr>
          <w:ilvl w:val="0"/>
          <w:numId w:val="92"/>
        </w:numPr>
      </w:pPr>
      <w:r>
        <w:rPr>
          <w:rStyle w:val="chorus-clause-row-label"/>
        </w:rPr>
        <w:t>Fix: </w:t>
      </w:r>
      <w:r>
        <w:rPr>
          <w:rStyle w:val="chorus-clause-row-value"/>
        </w:rPr>
        <w:t xml:space="preserve">Receive, unload, handle, store, protect, place and fasten in position; dispose of waste and surplus packaging. To include all </w:t>
      </w:r>
      <w:proofErr w:type="spellStart"/>
      <w:r>
        <w:rPr>
          <w:rStyle w:val="chorus-clause-row-value"/>
        </w:rPr>
        <w:t>labour</w:t>
      </w:r>
      <w:proofErr w:type="spellEnd"/>
      <w:r>
        <w:rPr>
          <w:rStyle w:val="chorus-clause-row-value"/>
        </w:rPr>
        <w:t>, materials and site equipment for that purpose.</w:t>
      </w:r>
    </w:p>
    <w:p w14:paraId="0D903768" w14:textId="77777777" w:rsidR="00F23DE6" w:rsidRDefault="00000000" w:rsidP="008C3ABE">
      <w:pPr>
        <w:pStyle w:val="chorus-clause-row"/>
        <w:numPr>
          <w:ilvl w:val="0"/>
          <w:numId w:val="92"/>
        </w:numPr>
      </w:pPr>
      <w:r>
        <w:rPr>
          <w:rStyle w:val="chorus-clause-row-label"/>
        </w:rPr>
        <w:lastRenderedPageBreak/>
        <w:t>Supply and fix: </w:t>
      </w:r>
      <w:r>
        <w:rPr>
          <w:rStyle w:val="chorus-clause-row-value"/>
        </w:rPr>
        <w:t>As above, but including supply of products, components or systems to be fixed, together with everything necessary for their fixing. All products, components or systems are to be supplied and fixed unless stated otherwise.</w:t>
      </w:r>
    </w:p>
    <w:p w14:paraId="70AA3BDD" w14:textId="77777777" w:rsidR="00F23DE6" w:rsidRDefault="00000000" w:rsidP="008C3ABE">
      <w:pPr>
        <w:pStyle w:val="chorus-clause-row"/>
        <w:numPr>
          <w:ilvl w:val="0"/>
          <w:numId w:val="92"/>
        </w:numPr>
      </w:pPr>
      <w:r>
        <w:rPr>
          <w:rStyle w:val="chorus-clause-row-label"/>
        </w:rPr>
        <w:t>Keep for reuse: </w:t>
      </w:r>
      <w:r>
        <w:rPr>
          <w:rStyle w:val="chorus-clause-row-value"/>
        </w:rPr>
        <w:t xml:space="preserve">Do not damage designated products or work. Clean off bedding and </w:t>
      </w:r>
      <w:proofErr w:type="gramStart"/>
      <w:r>
        <w:rPr>
          <w:rStyle w:val="chorus-clause-row-value"/>
        </w:rPr>
        <w:t>jointing</w:t>
      </w:r>
      <w:proofErr w:type="gramEnd"/>
      <w:r>
        <w:rPr>
          <w:rStyle w:val="chorus-clause-row-value"/>
        </w:rPr>
        <w:t xml:space="preserve"> materials. Stack neatly, protect adequately and store until required by the employer/ purchaser, or until required for use in the works as instructed.</w:t>
      </w:r>
    </w:p>
    <w:p w14:paraId="4DC783A2" w14:textId="77777777" w:rsidR="00F23DE6" w:rsidRDefault="00000000" w:rsidP="008C3ABE">
      <w:pPr>
        <w:pStyle w:val="chorus-clause-row"/>
        <w:numPr>
          <w:ilvl w:val="0"/>
          <w:numId w:val="92"/>
        </w:numPr>
      </w:pPr>
      <w:r>
        <w:rPr>
          <w:rStyle w:val="chorus-clause-row-label"/>
        </w:rPr>
        <w:t>Keep for recycling: </w:t>
      </w:r>
      <w:r>
        <w:rPr>
          <w:rStyle w:val="chorus-clause-row-value"/>
        </w:rPr>
        <w:t>As 'keep for reuse</w:t>
      </w:r>
      <w:proofErr w:type="gramStart"/>
      <w:r>
        <w:rPr>
          <w:rStyle w:val="chorus-clause-row-value"/>
        </w:rPr>
        <w:t>', but</w:t>
      </w:r>
      <w:proofErr w:type="gramEnd"/>
      <w:r>
        <w:rPr>
          <w:rStyle w:val="chorus-clause-row-value"/>
        </w:rPr>
        <w:t xml:space="preserve"> relates to a naturally occurring material rather than a manufactured product.</w:t>
      </w:r>
    </w:p>
    <w:p w14:paraId="7A11C71F" w14:textId="77777777" w:rsidR="00F23DE6" w:rsidRDefault="00000000" w:rsidP="008C3ABE">
      <w:pPr>
        <w:pStyle w:val="chorus-clause-row"/>
        <w:numPr>
          <w:ilvl w:val="0"/>
          <w:numId w:val="92"/>
        </w:numPr>
      </w:pPr>
      <w:r>
        <w:rPr>
          <w:rStyle w:val="chorus-clause-row-label"/>
        </w:rPr>
        <w:t>Make good: </w:t>
      </w:r>
      <w:r>
        <w:rPr>
          <w:rStyle w:val="chorus-clause-row-value"/>
        </w:rPr>
        <w:t>Execute local remedial work to designated work. Make secure, sound and neat. Excludes redecoration and/ or replacement.</w:t>
      </w:r>
    </w:p>
    <w:p w14:paraId="1710F856" w14:textId="77777777" w:rsidR="00F23DE6" w:rsidRDefault="00000000" w:rsidP="008C3ABE">
      <w:pPr>
        <w:pStyle w:val="chorus-clause-row"/>
        <w:numPr>
          <w:ilvl w:val="0"/>
          <w:numId w:val="92"/>
        </w:numPr>
      </w:pPr>
      <w:r>
        <w:rPr>
          <w:rStyle w:val="chorus-clause-row-label"/>
        </w:rPr>
        <w:t>Replace: </w:t>
      </w:r>
      <w:r>
        <w:rPr>
          <w:rStyle w:val="chorus-clause-row-value"/>
        </w:rPr>
        <w:t>Supply and fix new products matching those removed. Execute work to match original new state of that removed.</w:t>
      </w:r>
    </w:p>
    <w:p w14:paraId="0113A954" w14:textId="77777777" w:rsidR="00F23DE6" w:rsidRDefault="00000000" w:rsidP="008C3ABE">
      <w:pPr>
        <w:pStyle w:val="chorus-clause-row"/>
        <w:numPr>
          <w:ilvl w:val="0"/>
          <w:numId w:val="92"/>
        </w:numPr>
      </w:pPr>
      <w:r>
        <w:rPr>
          <w:rStyle w:val="chorus-clause-row-label"/>
        </w:rPr>
        <w:t>Repair: </w:t>
      </w:r>
      <w:r>
        <w:rPr>
          <w:rStyle w:val="chorus-clause-row-value"/>
        </w:rPr>
        <w:t>Execute remedial work to restore something to its original working state. Make secure, sound and neat. Excludes redecoration and/ or replacement.</w:t>
      </w:r>
    </w:p>
    <w:p w14:paraId="6A53A3D3" w14:textId="77777777" w:rsidR="00F23DE6" w:rsidRDefault="00000000" w:rsidP="008C3ABE">
      <w:pPr>
        <w:pStyle w:val="chorus-clause-row"/>
        <w:numPr>
          <w:ilvl w:val="0"/>
          <w:numId w:val="92"/>
        </w:numPr>
      </w:pPr>
      <w:r>
        <w:rPr>
          <w:rStyle w:val="chorus-clause-row-label"/>
        </w:rPr>
        <w:t>Refix: </w:t>
      </w:r>
      <w:r>
        <w:rPr>
          <w:rStyle w:val="chorus-clause-row-value"/>
        </w:rPr>
        <w:t>Fix removed products.</w:t>
      </w:r>
    </w:p>
    <w:p w14:paraId="25C0CB38" w14:textId="77777777" w:rsidR="00F23DE6" w:rsidRDefault="00000000" w:rsidP="008C3ABE">
      <w:pPr>
        <w:pStyle w:val="chorus-clause-row"/>
        <w:numPr>
          <w:ilvl w:val="0"/>
          <w:numId w:val="92"/>
        </w:numPr>
      </w:pPr>
      <w:r>
        <w:rPr>
          <w:rStyle w:val="chorus-clause-row-label"/>
        </w:rPr>
        <w:t>Ease: </w:t>
      </w:r>
      <w:r>
        <w:rPr>
          <w:rStyle w:val="chorus-clause-row-value"/>
        </w:rPr>
        <w:t>Adjust moving parts of designated products, or work to achieve free movement and good fit in open and closed positions.</w:t>
      </w:r>
    </w:p>
    <w:p w14:paraId="7040E20E" w14:textId="77777777" w:rsidR="00F23DE6" w:rsidRDefault="00000000" w:rsidP="008C3ABE">
      <w:pPr>
        <w:pStyle w:val="chorus-clause-row"/>
        <w:numPr>
          <w:ilvl w:val="0"/>
          <w:numId w:val="92"/>
        </w:numPr>
      </w:pPr>
      <w:r>
        <w:rPr>
          <w:rStyle w:val="chorus-clause-row-label"/>
        </w:rPr>
        <w:t>Match existing: </w:t>
      </w:r>
      <w:r>
        <w:rPr>
          <w:rStyle w:val="chorus-clause-row-value"/>
        </w:rPr>
        <w:t>Provide products and work of the same appearance and features as the original, excluding ageing and weathering. Make joints between existing and new work as inconspicuous as possible.</w:t>
      </w:r>
    </w:p>
    <w:p w14:paraId="042D3491" w14:textId="77777777" w:rsidR="00F23DE6" w:rsidRDefault="00000000" w:rsidP="008C3ABE">
      <w:pPr>
        <w:pStyle w:val="chorus-clause-row"/>
        <w:numPr>
          <w:ilvl w:val="0"/>
          <w:numId w:val="92"/>
        </w:numPr>
      </w:pPr>
      <w:r>
        <w:rPr>
          <w:rStyle w:val="chorus-clause-row-label"/>
        </w:rPr>
        <w:t>System: </w:t>
      </w:r>
      <w:r>
        <w:rPr>
          <w:rStyle w:val="chorus-clause-row-value"/>
        </w:rPr>
        <w:t>Equipment, accessories, controls, supports and ancillary items (including installation) necessary for that section of the work to function.</w:t>
      </w:r>
    </w:p>
    <w:p w14:paraId="55464D5B" w14:textId="77777777" w:rsidR="00F23DE6" w:rsidRDefault="00000000" w:rsidP="008C3ABE">
      <w:pPr>
        <w:pStyle w:val="chorus-clause-row"/>
        <w:numPr>
          <w:ilvl w:val="0"/>
          <w:numId w:val="92"/>
        </w:numPr>
      </w:pPr>
      <w:r>
        <w:rPr>
          <w:rStyle w:val="chorus-clause-row-label"/>
        </w:rPr>
        <w:t>Building Manual: </w:t>
      </w:r>
      <w:r>
        <w:rPr>
          <w:rStyle w:val="chorus-clause-row-value"/>
        </w:rPr>
        <w:t>A document containing information of use to subsequent building owners, occupiers and users about the requirements and procedures for effective operation, maintenance, decommissioning and demolition of the building.</w:t>
      </w:r>
    </w:p>
    <w:p w14:paraId="05127C1F" w14:textId="77777777" w:rsidR="00F23DE6" w:rsidRDefault="00000000">
      <w:pPr>
        <w:pStyle w:val="chorus-clause-title"/>
      </w:pPr>
      <w:bookmarkStart w:id="77" w:name="ci_e5200c68-580c-11f0-9709-dff7c624f6e0"/>
      <w:bookmarkEnd w:id="77"/>
      <w:r>
        <w:rPr>
          <w:rStyle w:val="chorus-clause-code"/>
        </w:rPr>
        <w:t xml:space="preserve">170 </w:t>
      </w:r>
      <w:r>
        <w:rPr>
          <w:rStyle w:val="chorus-clause-code"/>
        </w:rPr>
        <w:tab/>
      </w:r>
      <w:r>
        <w:t xml:space="preserve">Manufacturer and product reference </w:t>
      </w:r>
    </w:p>
    <w:p w14:paraId="31305F7E" w14:textId="77777777" w:rsidR="00F23DE6" w:rsidRDefault="00000000" w:rsidP="008C3ABE">
      <w:pPr>
        <w:pStyle w:val="chorus-clause-row"/>
        <w:numPr>
          <w:ilvl w:val="0"/>
          <w:numId w:val="93"/>
        </w:numPr>
      </w:pPr>
      <w:r>
        <w:rPr>
          <w:rStyle w:val="chorus-clause-row-label"/>
        </w:rPr>
        <w:t>Definition: </w:t>
      </w:r>
      <w:r>
        <w:rPr>
          <w:rStyle w:val="chorus-clause-row-value"/>
        </w:rPr>
        <w:t>When used in this combination:</w:t>
      </w:r>
      <w:r>
        <w:t xml:space="preserve"> </w:t>
      </w:r>
    </w:p>
    <w:p w14:paraId="27CC4163" w14:textId="77777777" w:rsidR="00F23DE6" w:rsidRDefault="00000000" w:rsidP="008C3ABE">
      <w:pPr>
        <w:pStyle w:val="chorus-clause-row"/>
        <w:numPr>
          <w:ilvl w:val="1"/>
          <w:numId w:val="93"/>
        </w:numPr>
      </w:pPr>
      <w:r>
        <w:rPr>
          <w:rStyle w:val="chorus-clause-row-label"/>
        </w:rPr>
        <w:t>Manufacturer: </w:t>
      </w:r>
      <w:r>
        <w:rPr>
          <w:rStyle w:val="chorus-clause-row-value"/>
        </w:rPr>
        <w:t xml:space="preserve">The person or legal entity under whose name or trademark the </w:t>
      </w:r>
      <w:proofErr w:type="gramStart"/>
      <w:r>
        <w:rPr>
          <w:rStyle w:val="chorus-clause-row-value"/>
        </w:rPr>
        <w:t>particular product</w:t>
      </w:r>
      <w:proofErr w:type="gramEnd"/>
      <w:r>
        <w:rPr>
          <w:rStyle w:val="chorus-clause-row-value"/>
        </w:rPr>
        <w:t>, component or system is marketed</w:t>
      </w:r>
    </w:p>
    <w:p w14:paraId="61F539EC" w14:textId="77777777" w:rsidR="00F23DE6" w:rsidRDefault="00000000" w:rsidP="008C3ABE">
      <w:pPr>
        <w:pStyle w:val="chorus-clause-row"/>
        <w:numPr>
          <w:ilvl w:val="1"/>
          <w:numId w:val="93"/>
        </w:numPr>
      </w:pPr>
      <w:r>
        <w:rPr>
          <w:rStyle w:val="chorus-clause-row-label"/>
        </w:rPr>
        <w:t>Product reference: </w:t>
      </w:r>
      <w:r>
        <w:rPr>
          <w:rStyle w:val="chorus-clause-row-value"/>
        </w:rPr>
        <w:t xml:space="preserve">The proprietary brand name and/ or identifier by which the </w:t>
      </w:r>
      <w:proofErr w:type="gramStart"/>
      <w:r>
        <w:rPr>
          <w:rStyle w:val="chorus-clause-row-value"/>
        </w:rPr>
        <w:t>particular product</w:t>
      </w:r>
      <w:proofErr w:type="gramEnd"/>
      <w:r>
        <w:rPr>
          <w:rStyle w:val="chorus-clause-row-value"/>
        </w:rPr>
        <w:t>, component or system is described.</w:t>
      </w:r>
    </w:p>
    <w:p w14:paraId="17BBED1A" w14:textId="77777777" w:rsidR="00F23DE6" w:rsidRDefault="00000000" w:rsidP="008C3ABE">
      <w:pPr>
        <w:pStyle w:val="chorus-clause-row"/>
        <w:numPr>
          <w:ilvl w:val="0"/>
          <w:numId w:val="93"/>
        </w:numPr>
      </w:pPr>
      <w:r>
        <w:rPr>
          <w:rStyle w:val="chorus-clause-row-label"/>
        </w:rPr>
        <w:t>Currency: </w:t>
      </w:r>
      <w:r>
        <w:rPr>
          <w:rStyle w:val="chorus-clause-row-value"/>
        </w:rPr>
        <w:t xml:space="preserve">References are </w:t>
      </w:r>
      <w:proofErr w:type="gramStart"/>
      <w:r>
        <w:rPr>
          <w:rStyle w:val="chorus-clause-row-value"/>
        </w:rPr>
        <w:t>to</w:t>
      </w:r>
      <w:proofErr w:type="gramEnd"/>
      <w:r>
        <w:rPr>
          <w:rStyle w:val="chorus-clause-row-value"/>
        </w:rPr>
        <w:t xml:space="preserve"> the </w:t>
      </w:r>
      <w:proofErr w:type="gramStart"/>
      <w:r>
        <w:rPr>
          <w:rStyle w:val="chorus-clause-row-value"/>
        </w:rPr>
        <w:t>particular product</w:t>
      </w:r>
      <w:proofErr w:type="gramEnd"/>
      <w:r>
        <w:rPr>
          <w:rStyle w:val="chorus-clause-row-value"/>
        </w:rPr>
        <w:t xml:space="preserve"> as specified in the manufacturer’s technical literature current on the date of the invitation to tender.</w:t>
      </w:r>
    </w:p>
    <w:p w14:paraId="1F83B42C" w14:textId="77777777" w:rsidR="00F23DE6" w:rsidRDefault="00000000">
      <w:pPr>
        <w:pStyle w:val="chorus-clause-title"/>
      </w:pPr>
      <w:bookmarkStart w:id="78" w:name="ci_e5200c69-580c-11f0-9709-dff7c624f6e0"/>
      <w:bookmarkEnd w:id="78"/>
      <w:r>
        <w:rPr>
          <w:rStyle w:val="chorus-clause-code"/>
        </w:rPr>
        <w:t xml:space="preserve">200 </w:t>
      </w:r>
      <w:r>
        <w:rPr>
          <w:rStyle w:val="chorus-clause-code"/>
        </w:rPr>
        <w:tab/>
      </w:r>
      <w:r>
        <w:t xml:space="preserve">Substitution of products </w:t>
      </w:r>
    </w:p>
    <w:p w14:paraId="1AA3B887" w14:textId="77777777" w:rsidR="00F23DE6" w:rsidRDefault="00000000" w:rsidP="008C3ABE">
      <w:pPr>
        <w:pStyle w:val="chorus-clause-row"/>
        <w:numPr>
          <w:ilvl w:val="0"/>
          <w:numId w:val="94"/>
        </w:numPr>
      </w:pPr>
      <w:r>
        <w:rPr>
          <w:rStyle w:val="chorus-clause-row-label"/>
        </w:rPr>
        <w:t>Products: </w:t>
      </w:r>
      <w:r>
        <w:rPr>
          <w:rStyle w:val="chorus-clause-row-value"/>
        </w:rPr>
        <w:t>If an alternative product to that specified is proposed, obtain approval before ordering the product.</w:t>
      </w:r>
    </w:p>
    <w:p w14:paraId="15EAE3E5" w14:textId="77777777" w:rsidR="00F23DE6" w:rsidRDefault="00000000" w:rsidP="008C3ABE">
      <w:pPr>
        <w:pStyle w:val="chorus-clause-row"/>
        <w:numPr>
          <w:ilvl w:val="0"/>
          <w:numId w:val="94"/>
        </w:numPr>
      </w:pPr>
      <w:r>
        <w:rPr>
          <w:rStyle w:val="chorus-clause-row-label"/>
        </w:rPr>
        <w:t>Reasons: </w:t>
      </w:r>
      <w:r>
        <w:rPr>
          <w:rStyle w:val="chorus-clause-row-value"/>
        </w:rPr>
        <w:t>Submit reasons for the proposed substitution.</w:t>
      </w:r>
    </w:p>
    <w:p w14:paraId="6F357B4A" w14:textId="77777777" w:rsidR="00F23DE6" w:rsidRDefault="00000000" w:rsidP="008C3ABE">
      <w:pPr>
        <w:pStyle w:val="chorus-clause-row"/>
        <w:numPr>
          <w:ilvl w:val="0"/>
          <w:numId w:val="94"/>
        </w:numPr>
      </w:pPr>
      <w:r>
        <w:rPr>
          <w:rStyle w:val="chorus-clause-row-label"/>
        </w:rPr>
        <w:t>Information to be submitted: </w:t>
      </w:r>
    </w:p>
    <w:p w14:paraId="71C7C170" w14:textId="77777777" w:rsidR="00F23DE6" w:rsidRDefault="00000000" w:rsidP="008C3ABE">
      <w:pPr>
        <w:pStyle w:val="chorus-clause-row-value-bullet-list-item"/>
        <w:numPr>
          <w:ilvl w:val="0"/>
          <w:numId w:val="95"/>
        </w:numPr>
        <w:ind w:left="1074"/>
        <w:rPr>
          <w:rStyle w:val="chorus-clause-row-value"/>
        </w:rPr>
      </w:pPr>
      <w:r>
        <w:rPr>
          <w:rStyle w:val="chorus-clause-row-value"/>
        </w:rPr>
        <w:t>Manufacturer and product reference.</w:t>
      </w:r>
    </w:p>
    <w:p w14:paraId="1754D3C3" w14:textId="77777777" w:rsidR="00F23DE6" w:rsidRDefault="00000000" w:rsidP="008C3ABE">
      <w:pPr>
        <w:pStyle w:val="chorus-clause-row-value-bullet-list-item"/>
        <w:numPr>
          <w:ilvl w:val="0"/>
          <w:numId w:val="95"/>
        </w:numPr>
        <w:ind w:left="1074"/>
        <w:rPr>
          <w:rStyle w:val="chorus-clause-row-value"/>
        </w:rPr>
      </w:pPr>
      <w:r>
        <w:rPr>
          <w:rStyle w:val="chorus-clause-row-value"/>
        </w:rPr>
        <w:t>Cost.</w:t>
      </w:r>
    </w:p>
    <w:p w14:paraId="2C4C8CE0" w14:textId="77777777" w:rsidR="00F23DE6" w:rsidRDefault="00000000" w:rsidP="008C3ABE">
      <w:pPr>
        <w:pStyle w:val="chorus-clause-row-value-bullet-list-item"/>
        <w:numPr>
          <w:ilvl w:val="0"/>
          <w:numId w:val="95"/>
        </w:numPr>
        <w:ind w:left="1074"/>
        <w:rPr>
          <w:rStyle w:val="chorus-clause-row-value"/>
        </w:rPr>
      </w:pPr>
      <w:r>
        <w:rPr>
          <w:rStyle w:val="chorus-clause-row-value"/>
        </w:rPr>
        <w:t>Availability.</w:t>
      </w:r>
    </w:p>
    <w:p w14:paraId="0FC52739" w14:textId="77777777" w:rsidR="00F23DE6" w:rsidRDefault="00000000" w:rsidP="008C3ABE">
      <w:pPr>
        <w:pStyle w:val="chorus-clause-row-value-bullet-list-item"/>
        <w:numPr>
          <w:ilvl w:val="0"/>
          <w:numId w:val="95"/>
        </w:numPr>
        <w:ind w:left="1074"/>
        <w:rPr>
          <w:rStyle w:val="chorus-clause-row-value"/>
        </w:rPr>
      </w:pPr>
      <w:r>
        <w:rPr>
          <w:rStyle w:val="chorus-clause-row-value"/>
        </w:rPr>
        <w:t>Relevant standards.</w:t>
      </w:r>
    </w:p>
    <w:p w14:paraId="197E71E1" w14:textId="77777777" w:rsidR="00F23DE6" w:rsidRDefault="00000000" w:rsidP="008C3ABE">
      <w:pPr>
        <w:pStyle w:val="chorus-clause-row-value-bullet-list-item"/>
        <w:numPr>
          <w:ilvl w:val="0"/>
          <w:numId w:val="95"/>
        </w:numPr>
        <w:ind w:left="1074"/>
        <w:rPr>
          <w:rStyle w:val="chorus-clause-row-value"/>
        </w:rPr>
      </w:pPr>
      <w:r>
        <w:rPr>
          <w:rStyle w:val="chorus-clause-row-value"/>
        </w:rPr>
        <w:t>Performance.</w:t>
      </w:r>
    </w:p>
    <w:p w14:paraId="22E372BF" w14:textId="77777777" w:rsidR="00F23DE6" w:rsidRDefault="00000000" w:rsidP="008C3ABE">
      <w:pPr>
        <w:pStyle w:val="chorus-clause-row-value-bullet-list-item"/>
        <w:numPr>
          <w:ilvl w:val="0"/>
          <w:numId w:val="95"/>
        </w:numPr>
        <w:ind w:left="1074"/>
        <w:rPr>
          <w:rStyle w:val="chorus-clause-row-value"/>
        </w:rPr>
      </w:pPr>
      <w:r>
        <w:rPr>
          <w:rStyle w:val="chorus-clause-row-value"/>
        </w:rPr>
        <w:t>Function.</w:t>
      </w:r>
    </w:p>
    <w:p w14:paraId="0AB5D119" w14:textId="77777777" w:rsidR="00F23DE6" w:rsidRDefault="00000000" w:rsidP="008C3ABE">
      <w:pPr>
        <w:pStyle w:val="chorus-clause-row-value-bullet-list-item"/>
        <w:numPr>
          <w:ilvl w:val="0"/>
          <w:numId w:val="95"/>
        </w:numPr>
        <w:ind w:left="1074"/>
        <w:rPr>
          <w:rStyle w:val="chorus-clause-row-value"/>
        </w:rPr>
      </w:pPr>
      <w:r>
        <w:rPr>
          <w:rStyle w:val="chorus-clause-row-value"/>
        </w:rPr>
        <w:t>Compatibility of accessories.</w:t>
      </w:r>
    </w:p>
    <w:p w14:paraId="7C235909" w14:textId="77777777" w:rsidR="00F23DE6" w:rsidRDefault="00000000" w:rsidP="008C3ABE">
      <w:pPr>
        <w:pStyle w:val="chorus-clause-row-value-bullet-list-item"/>
        <w:numPr>
          <w:ilvl w:val="0"/>
          <w:numId w:val="95"/>
        </w:numPr>
        <w:ind w:left="1074"/>
        <w:rPr>
          <w:rStyle w:val="chorus-clause-row-value"/>
        </w:rPr>
      </w:pPr>
      <w:r>
        <w:rPr>
          <w:rStyle w:val="chorus-clause-row-value"/>
        </w:rPr>
        <w:t xml:space="preserve">Proposed revisions to drawings and </w:t>
      </w:r>
      <w:proofErr w:type="gramStart"/>
      <w:r>
        <w:rPr>
          <w:rStyle w:val="chorus-clause-row-value"/>
        </w:rPr>
        <w:t>specification</w:t>
      </w:r>
      <w:proofErr w:type="gramEnd"/>
      <w:r>
        <w:rPr>
          <w:rStyle w:val="chorus-clause-row-value"/>
        </w:rPr>
        <w:t>.</w:t>
      </w:r>
    </w:p>
    <w:p w14:paraId="731BADDF" w14:textId="77777777" w:rsidR="00F23DE6" w:rsidRDefault="00000000" w:rsidP="008C3ABE">
      <w:pPr>
        <w:pStyle w:val="chorus-clause-row-value-bullet-list-item"/>
        <w:numPr>
          <w:ilvl w:val="0"/>
          <w:numId w:val="95"/>
        </w:numPr>
        <w:ind w:left="1074"/>
        <w:rPr>
          <w:rStyle w:val="chorus-clause-row-value"/>
        </w:rPr>
      </w:pPr>
      <w:r>
        <w:rPr>
          <w:rStyle w:val="chorus-clause-row-value"/>
        </w:rPr>
        <w:t>Compatibility with adjacent work.</w:t>
      </w:r>
    </w:p>
    <w:p w14:paraId="07EA2ABE" w14:textId="77777777" w:rsidR="00F23DE6" w:rsidRDefault="00000000" w:rsidP="008C3ABE">
      <w:pPr>
        <w:pStyle w:val="chorus-clause-row-value-bullet-list-item"/>
        <w:numPr>
          <w:ilvl w:val="0"/>
          <w:numId w:val="95"/>
        </w:numPr>
        <w:ind w:left="1074"/>
        <w:rPr>
          <w:rStyle w:val="chorus-clause-row-value"/>
        </w:rPr>
      </w:pPr>
      <w:r>
        <w:rPr>
          <w:rStyle w:val="chorus-clause-row-value"/>
        </w:rPr>
        <w:t>Appearance.</w:t>
      </w:r>
    </w:p>
    <w:p w14:paraId="3D766FB3" w14:textId="77777777" w:rsidR="00F23DE6" w:rsidRDefault="00000000" w:rsidP="008C3ABE">
      <w:pPr>
        <w:pStyle w:val="chorus-clause-row-value-bullet-list-item"/>
        <w:numPr>
          <w:ilvl w:val="0"/>
          <w:numId w:val="95"/>
        </w:numPr>
        <w:ind w:left="1074"/>
        <w:rPr>
          <w:rStyle w:val="chorus-clause-row-value"/>
        </w:rPr>
      </w:pPr>
      <w:r>
        <w:rPr>
          <w:rStyle w:val="chorus-clause-row-value"/>
        </w:rPr>
        <w:lastRenderedPageBreak/>
        <w:t>Copy of warranty or guarantee.</w:t>
      </w:r>
    </w:p>
    <w:p w14:paraId="03A7F41B" w14:textId="77777777" w:rsidR="00F23DE6" w:rsidRDefault="00000000" w:rsidP="008C3ABE">
      <w:pPr>
        <w:pStyle w:val="chorus-clause-row"/>
        <w:numPr>
          <w:ilvl w:val="0"/>
          <w:numId w:val="94"/>
        </w:numPr>
      </w:pPr>
      <w:r>
        <w:rPr>
          <w:rStyle w:val="chorus-clause-row-label"/>
        </w:rPr>
        <w:t>Alterations to adjacent work: </w:t>
      </w:r>
      <w:r>
        <w:rPr>
          <w:rStyle w:val="chorus-clause-row-value"/>
        </w:rPr>
        <w:t>If needed, advise scope, nature and cost.</w:t>
      </w:r>
    </w:p>
    <w:p w14:paraId="5D4C6D9F" w14:textId="77777777" w:rsidR="00F23DE6" w:rsidRDefault="00000000" w:rsidP="008C3ABE">
      <w:pPr>
        <w:pStyle w:val="chorus-clause-row"/>
        <w:numPr>
          <w:ilvl w:val="0"/>
          <w:numId w:val="94"/>
        </w:numPr>
      </w:pPr>
      <w:r>
        <w:rPr>
          <w:rStyle w:val="chorus-clause-row-label"/>
        </w:rPr>
        <w:t>Manufacturers’ guarantees: </w:t>
      </w:r>
      <w:r>
        <w:rPr>
          <w:rStyle w:val="chorus-clause-row-value"/>
        </w:rPr>
        <w:t>If substitution is accepted, submit before ordering products.</w:t>
      </w:r>
    </w:p>
    <w:p w14:paraId="58166758" w14:textId="77777777" w:rsidR="00F23DE6" w:rsidRDefault="00000000">
      <w:pPr>
        <w:pStyle w:val="chorus-clause-title"/>
      </w:pPr>
      <w:bookmarkStart w:id="79" w:name="ci_e5200c6a-580c-11f0-9709-dff7c624f6e0"/>
      <w:bookmarkEnd w:id="79"/>
      <w:r>
        <w:rPr>
          <w:rStyle w:val="chorus-clause-code"/>
        </w:rPr>
        <w:t xml:space="preserve">210 </w:t>
      </w:r>
      <w:r>
        <w:rPr>
          <w:rStyle w:val="chorus-clause-code"/>
        </w:rPr>
        <w:tab/>
      </w:r>
      <w:r>
        <w:t xml:space="preserve">Cross references </w:t>
      </w:r>
    </w:p>
    <w:p w14:paraId="6E877B19" w14:textId="77777777" w:rsidR="00F23DE6" w:rsidRDefault="00000000" w:rsidP="008C3ABE">
      <w:pPr>
        <w:pStyle w:val="chorus-clause-row"/>
        <w:numPr>
          <w:ilvl w:val="0"/>
          <w:numId w:val="96"/>
        </w:numPr>
      </w:pPr>
      <w:r>
        <w:rPr>
          <w:rStyle w:val="chorus-clause-row-label"/>
        </w:rPr>
        <w:t>Accuracy: </w:t>
      </w:r>
      <w:r>
        <w:rPr>
          <w:rStyle w:val="chorus-clause-row-value"/>
        </w:rPr>
        <w:t>Check remainder of the annotation or item description against the terminology used in the section or clause referred to.</w:t>
      </w:r>
    </w:p>
    <w:p w14:paraId="5E8A7002" w14:textId="77777777" w:rsidR="00F23DE6" w:rsidRDefault="00000000" w:rsidP="008C3ABE">
      <w:pPr>
        <w:pStyle w:val="chorus-clause-row"/>
        <w:numPr>
          <w:ilvl w:val="0"/>
          <w:numId w:val="96"/>
        </w:numPr>
      </w:pPr>
      <w:r>
        <w:rPr>
          <w:rStyle w:val="chorus-clause-row-label"/>
        </w:rPr>
        <w:t>Related terminology: </w:t>
      </w:r>
      <w:r>
        <w:rPr>
          <w:rStyle w:val="chorus-clause-row-value"/>
        </w:rPr>
        <w:t>Where a numerical cross reference is not given, the relevant sections and clauses of the specification will apply.</w:t>
      </w:r>
    </w:p>
    <w:p w14:paraId="7FF7D55D" w14:textId="77777777" w:rsidR="00F23DE6" w:rsidRDefault="00000000" w:rsidP="008C3ABE">
      <w:pPr>
        <w:pStyle w:val="chorus-clause-row"/>
        <w:numPr>
          <w:ilvl w:val="0"/>
          <w:numId w:val="96"/>
        </w:numPr>
      </w:pPr>
      <w:r>
        <w:rPr>
          <w:rStyle w:val="chorus-clause-row-label"/>
        </w:rPr>
        <w:t>Relevant clauses: </w:t>
      </w:r>
      <w:r>
        <w:rPr>
          <w:rStyle w:val="chorus-clause-row-value"/>
        </w:rPr>
        <w:t>Clauses in the referred to specification section dealing with general matters, ancillary products and execution also apply.</w:t>
      </w:r>
    </w:p>
    <w:p w14:paraId="61C14C6A" w14:textId="77777777" w:rsidR="00F23DE6" w:rsidRDefault="00000000" w:rsidP="008C3ABE">
      <w:pPr>
        <w:pStyle w:val="chorus-clause-row"/>
        <w:numPr>
          <w:ilvl w:val="0"/>
          <w:numId w:val="96"/>
        </w:numPr>
      </w:pPr>
      <w:r>
        <w:rPr>
          <w:rStyle w:val="chorus-clause-row-label"/>
        </w:rPr>
        <w:t>Discrepancy or ambiguity: </w:t>
      </w:r>
      <w:r>
        <w:rPr>
          <w:rStyle w:val="chorus-clause-row-value"/>
        </w:rPr>
        <w:t>Before proceeding, obtain clarification or instructions.</w:t>
      </w:r>
    </w:p>
    <w:p w14:paraId="4F9D739F" w14:textId="77777777" w:rsidR="00F23DE6" w:rsidRDefault="00000000">
      <w:pPr>
        <w:pStyle w:val="chorus-clause-title"/>
      </w:pPr>
      <w:bookmarkStart w:id="80" w:name="ci_e5200c6b-580c-11f0-9709-dff7c624f6e0"/>
      <w:bookmarkEnd w:id="80"/>
      <w:r>
        <w:rPr>
          <w:rStyle w:val="chorus-clause-code"/>
        </w:rPr>
        <w:t xml:space="preserve">220 </w:t>
      </w:r>
      <w:r>
        <w:rPr>
          <w:rStyle w:val="chorus-clause-code"/>
        </w:rPr>
        <w:tab/>
      </w:r>
      <w:r>
        <w:t xml:space="preserve">Referenced documents </w:t>
      </w:r>
    </w:p>
    <w:p w14:paraId="666970ED" w14:textId="77777777" w:rsidR="00F23DE6" w:rsidRDefault="00000000" w:rsidP="008C3ABE">
      <w:pPr>
        <w:pStyle w:val="chorus-clause-row"/>
        <w:numPr>
          <w:ilvl w:val="0"/>
          <w:numId w:val="97"/>
        </w:numPr>
      </w:pPr>
      <w:r>
        <w:rPr>
          <w:rStyle w:val="chorus-clause-row-label"/>
        </w:rPr>
        <w:t>Conflicts: </w:t>
      </w:r>
      <w:r>
        <w:rPr>
          <w:rStyle w:val="chorus-clause-row-value"/>
        </w:rPr>
        <w:t>Specification prevails over referenced documents.</w:t>
      </w:r>
    </w:p>
    <w:p w14:paraId="761E2FF3" w14:textId="77777777" w:rsidR="00F23DE6" w:rsidRDefault="00000000">
      <w:pPr>
        <w:pStyle w:val="chorus-clause-title"/>
      </w:pPr>
      <w:bookmarkStart w:id="81" w:name="ci_e5200c6c-580c-11f0-9709-dff7c624f6e0"/>
      <w:bookmarkEnd w:id="81"/>
      <w:r>
        <w:rPr>
          <w:rStyle w:val="chorus-clause-code"/>
        </w:rPr>
        <w:t xml:space="preserve">230 </w:t>
      </w:r>
      <w:r>
        <w:rPr>
          <w:rStyle w:val="chorus-clause-code"/>
        </w:rPr>
        <w:tab/>
      </w:r>
      <w:r>
        <w:t xml:space="preserve">Equivalent products </w:t>
      </w:r>
    </w:p>
    <w:p w14:paraId="7F228724" w14:textId="77777777" w:rsidR="00F23DE6" w:rsidRDefault="00000000" w:rsidP="008C3ABE">
      <w:pPr>
        <w:pStyle w:val="chorus-clause-row"/>
        <w:numPr>
          <w:ilvl w:val="0"/>
          <w:numId w:val="98"/>
        </w:numPr>
      </w:pPr>
      <w:r>
        <w:rPr>
          <w:rStyle w:val="chorus-clause-row-label"/>
        </w:rPr>
        <w:t>Inadvertent omission: </w:t>
      </w:r>
      <w:r>
        <w:rPr>
          <w:rStyle w:val="chorus-clause-row-value"/>
        </w:rPr>
        <w:t>Wherever products are specified by proprietary name the phrase 'or equivalent' is to be deemed included.</w:t>
      </w:r>
    </w:p>
    <w:p w14:paraId="6AA778AC" w14:textId="77777777" w:rsidR="00F23DE6" w:rsidRDefault="00000000">
      <w:pPr>
        <w:pStyle w:val="chorus-clause-title"/>
      </w:pPr>
      <w:bookmarkStart w:id="82" w:name="ci_e5200c6e-580c-11f0-9709-dff7c624f6e0"/>
      <w:bookmarkEnd w:id="82"/>
      <w:r>
        <w:rPr>
          <w:rStyle w:val="chorus-clause-code"/>
        </w:rPr>
        <w:t xml:space="preserve">240 </w:t>
      </w:r>
      <w:r>
        <w:rPr>
          <w:rStyle w:val="chorus-clause-code"/>
        </w:rPr>
        <w:tab/>
      </w:r>
      <w:r>
        <w:t xml:space="preserve">Substitution of standards </w:t>
      </w:r>
    </w:p>
    <w:p w14:paraId="35CD3D6B" w14:textId="77777777" w:rsidR="00F23DE6" w:rsidRDefault="00000000" w:rsidP="008C3ABE">
      <w:pPr>
        <w:pStyle w:val="chorus-clause-row"/>
        <w:numPr>
          <w:ilvl w:val="0"/>
          <w:numId w:val="99"/>
        </w:numPr>
      </w:pPr>
      <w:r>
        <w:rPr>
          <w:rStyle w:val="chorus-clause-row-label"/>
        </w:rPr>
        <w:t>Specification: </w:t>
      </w:r>
      <w:r>
        <w:rPr>
          <w:rStyle w:val="chorus-clause-row-value"/>
        </w:rPr>
        <w:t>To British Standard or European Standard.</w:t>
      </w:r>
    </w:p>
    <w:p w14:paraId="1DBA1108" w14:textId="77777777" w:rsidR="00F23DE6" w:rsidRDefault="00000000" w:rsidP="008C3ABE">
      <w:pPr>
        <w:pStyle w:val="chorus-clause-row"/>
        <w:numPr>
          <w:ilvl w:val="0"/>
          <w:numId w:val="99"/>
        </w:numPr>
      </w:pPr>
      <w:r>
        <w:rPr>
          <w:rStyle w:val="chorus-clause-row-label"/>
        </w:rPr>
        <w:t>Substitution: </w:t>
      </w:r>
      <w:r>
        <w:rPr>
          <w:rStyle w:val="chorus-clause-row-value"/>
        </w:rPr>
        <w:t>May be proposed complying with a grade or category within a national standard of another Member State of the European Community or an International Standard recognized in the UK.</w:t>
      </w:r>
    </w:p>
    <w:p w14:paraId="062C2D9C" w14:textId="77777777" w:rsidR="00F23DE6" w:rsidRDefault="00000000" w:rsidP="008C3ABE">
      <w:pPr>
        <w:pStyle w:val="chorus-clause-row"/>
        <w:numPr>
          <w:ilvl w:val="0"/>
          <w:numId w:val="99"/>
        </w:numPr>
      </w:pPr>
      <w:r>
        <w:rPr>
          <w:rStyle w:val="chorus-clause-row-label"/>
        </w:rPr>
        <w:t>Before ordering: </w:t>
      </w:r>
      <w:r>
        <w:rPr>
          <w:rStyle w:val="chorus-clause-row-value"/>
        </w:rPr>
        <w:t>Submit notification of all such substitutions.</w:t>
      </w:r>
    </w:p>
    <w:p w14:paraId="67DE7B02" w14:textId="77777777" w:rsidR="00F23DE6" w:rsidRDefault="00000000" w:rsidP="008C3ABE">
      <w:pPr>
        <w:pStyle w:val="chorus-clause-row"/>
        <w:numPr>
          <w:ilvl w:val="0"/>
          <w:numId w:val="99"/>
        </w:numPr>
      </w:pPr>
      <w:r>
        <w:rPr>
          <w:rStyle w:val="chorus-clause-row-label"/>
        </w:rPr>
        <w:t>Documentary evidence: </w:t>
      </w:r>
      <w:r>
        <w:rPr>
          <w:rStyle w:val="chorus-clause-row-value"/>
        </w:rPr>
        <w:t>Submit for verification when requested as detailed in clause A31/200. Any submitted foreign language documents must be accompanied by certified translations into English.</w:t>
      </w:r>
    </w:p>
    <w:p w14:paraId="5D21E48D" w14:textId="77777777" w:rsidR="00F23DE6" w:rsidRDefault="00000000">
      <w:pPr>
        <w:pStyle w:val="chorus-clause-title"/>
      </w:pPr>
      <w:bookmarkStart w:id="83" w:name="ci_e5200c70-580c-11f0-9709-dff7c624f6e0"/>
      <w:bookmarkEnd w:id="83"/>
      <w:r>
        <w:rPr>
          <w:rStyle w:val="chorus-clause-code"/>
        </w:rPr>
        <w:t xml:space="preserve">250 </w:t>
      </w:r>
      <w:r>
        <w:rPr>
          <w:rStyle w:val="chorus-clause-code"/>
        </w:rPr>
        <w:tab/>
      </w:r>
      <w:r>
        <w:t xml:space="preserve">Currency of documents and information </w:t>
      </w:r>
    </w:p>
    <w:p w14:paraId="7849D37B" w14:textId="77777777" w:rsidR="00F23DE6" w:rsidRDefault="00000000" w:rsidP="008C3ABE">
      <w:pPr>
        <w:pStyle w:val="chorus-clause-row"/>
        <w:numPr>
          <w:ilvl w:val="0"/>
          <w:numId w:val="100"/>
        </w:numPr>
      </w:pPr>
      <w:r>
        <w:rPr>
          <w:rStyle w:val="chorus-clause-row-label"/>
        </w:rPr>
        <w:t>Currency: </w:t>
      </w:r>
      <w:r>
        <w:rPr>
          <w:rStyle w:val="chorus-clause-row-value"/>
        </w:rPr>
        <w:t>References to published documents are to the editions, including amendments and revisions, current on the date of the invitation to tender.</w:t>
      </w:r>
    </w:p>
    <w:p w14:paraId="434302DB" w14:textId="77777777" w:rsidR="00F23DE6" w:rsidRDefault="00000000">
      <w:pPr>
        <w:pStyle w:val="chorus-clause-title"/>
      </w:pPr>
      <w:bookmarkStart w:id="84" w:name="ci_e5203370-580c-11f0-9709-dff7c624f6e0"/>
      <w:bookmarkEnd w:id="84"/>
      <w:r>
        <w:rPr>
          <w:rStyle w:val="chorus-clause-code"/>
        </w:rPr>
        <w:t xml:space="preserve">260 </w:t>
      </w:r>
      <w:r>
        <w:rPr>
          <w:rStyle w:val="chorus-clause-code"/>
        </w:rPr>
        <w:tab/>
      </w:r>
      <w:r>
        <w:t xml:space="preserve">Sizes </w:t>
      </w:r>
    </w:p>
    <w:p w14:paraId="7CD1580F" w14:textId="77777777" w:rsidR="00F23DE6" w:rsidRDefault="00000000" w:rsidP="008C3ABE">
      <w:pPr>
        <w:pStyle w:val="chorus-clause-row"/>
        <w:numPr>
          <w:ilvl w:val="0"/>
          <w:numId w:val="101"/>
        </w:numPr>
      </w:pPr>
      <w:r>
        <w:rPr>
          <w:rStyle w:val="chorus-clause-row-label"/>
        </w:rPr>
        <w:t>General dimensions: </w:t>
      </w:r>
      <w:r>
        <w:rPr>
          <w:rStyle w:val="chorus-clause-row-value"/>
        </w:rPr>
        <w:t xml:space="preserve">Products are specified by their </w:t>
      </w:r>
      <w:proofErr w:type="spellStart"/>
      <w:r>
        <w:rPr>
          <w:rStyle w:val="chorus-clause-row-value"/>
        </w:rPr>
        <w:t>co-ordinating</w:t>
      </w:r>
      <w:proofErr w:type="spellEnd"/>
      <w:r>
        <w:rPr>
          <w:rStyle w:val="chorus-clause-row-value"/>
        </w:rPr>
        <w:t xml:space="preserve"> sizes.</w:t>
      </w:r>
    </w:p>
    <w:p w14:paraId="062C22C0" w14:textId="77777777" w:rsidR="00F23DE6" w:rsidRDefault="00000000" w:rsidP="008C3ABE">
      <w:pPr>
        <w:pStyle w:val="chorus-clause-row"/>
        <w:numPr>
          <w:ilvl w:val="0"/>
          <w:numId w:val="101"/>
        </w:numPr>
      </w:pPr>
      <w:r>
        <w:rPr>
          <w:rStyle w:val="chorus-clause-row-label"/>
        </w:rPr>
        <w:t>Timber: </w:t>
      </w:r>
      <w:r>
        <w:rPr>
          <w:rStyle w:val="chorus-clause-row-value"/>
        </w:rPr>
        <w:t>Cross section dimensions shown on drawings are:</w:t>
      </w:r>
      <w:r>
        <w:rPr>
          <w:rStyle w:val="chorus-clause-row-value"/>
        </w:rPr>
        <w:br/>
        <w:t xml:space="preserve">Target sizes as defined in </w:t>
      </w:r>
      <w:hyperlink r:id="rId24" w:tgtFrame="_blank" w:history="1">
        <w:r w:rsidR="00F23DE6">
          <w:rPr>
            <w:rStyle w:val="Hyperlink"/>
          </w:rPr>
          <w:t>BS EN 336</w:t>
        </w:r>
      </w:hyperlink>
      <w:r>
        <w:rPr>
          <w:rStyle w:val="chorus-clause-row-value"/>
        </w:rPr>
        <w:t xml:space="preserve"> for structural softwood and hardwood sections.</w:t>
      </w:r>
      <w:r>
        <w:rPr>
          <w:rStyle w:val="chorus-clause-row-value"/>
        </w:rPr>
        <w:br/>
        <w:t>Finished sizes for non-structural softwood or hardwood sawn and further processed sections.</w:t>
      </w:r>
    </w:p>
    <w:p w14:paraId="663DD76B" w14:textId="77777777" w:rsidR="00F23DE6" w:rsidRDefault="00000000">
      <w:pPr>
        <w:pStyle w:val="chorus-clause-group-title"/>
        <w:rPr>
          <w:sz w:val="28"/>
        </w:rPr>
      </w:pPr>
      <w:r>
        <w:t>Documents provided on behalf of the employer</w:t>
      </w:r>
    </w:p>
    <w:p w14:paraId="6D7E227F" w14:textId="77777777" w:rsidR="00F23DE6" w:rsidRDefault="00000000">
      <w:pPr>
        <w:pStyle w:val="chorus-clause-title"/>
      </w:pPr>
      <w:bookmarkStart w:id="85" w:name="ci_e5205a83-580c-11f0-9709-dff7c624f6e0"/>
      <w:bookmarkEnd w:id="85"/>
      <w:r>
        <w:rPr>
          <w:rStyle w:val="chorus-clause-code"/>
        </w:rPr>
        <w:t xml:space="preserve">440 </w:t>
      </w:r>
      <w:r>
        <w:rPr>
          <w:rStyle w:val="chorus-clause-code"/>
        </w:rPr>
        <w:tab/>
      </w:r>
      <w:r>
        <w:t xml:space="preserve">Dimensions </w:t>
      </w:r>
    </w:p>
    <w:p w14:paraId="1AFE614B" w14:textId="77777777" w:rsidR="00F23DE6" w:rsidRDefault="00000000" w:rsidP="008C3ABE">
      <w:pPr>
        <w:pStyle w:val="chorus-clause-row"/>
        <w:numPr>
          <w:ilvl w:val="0"/>
          <w:numId w:val="102"/>
        </w:numPr>
      </w:pPr>
      <w:r>
        <w:rPr>
          <w:rStyle w:val="chorus-clause-row-label"/>
        </w:rPr>
        <w:t>Scaled dimensions: </w:t>
      </w:r>
      <w:r>
        <w:rPr>
          <w:rStyle w:val="chorus-clause-row-value"/>
        </w:rPr>
        <w:t>Do not rely on.</w:t>
      </w:r>
    </w:p>
    <w:p w14:paraId="2BE7372A" w14:textId="77777777" w:rsidR="00F23DE6" w:rsidRDefault="00000000">
      <w:pPr>
        <w:pStyle w:val="chorus-clause-title"/>
      </w:pPr>
      <w:bookmarkStart w:id="86" w:name="ci_e5205a84-580c-11f0-9709-dff7c624f6e0"/>
      <w:bookmarkEnd w:id="86"/>
      <w:r>
        <w:rPr>
          <w:rStyle w:val="chorus-clause-code"/>
        </w:rPr>
        <w:t xml:space="preserve">450 </w:t>
      </w:r>
      <w:r>
        <w:rPr>
          <w:rStyle w:val="chorus-clause-code"/>
        </w:rPr>
        <w:tab/>
      </w:r>
      <w:r>
        <w:t xml:space="preserve">Measured quantities </w:t>
      </w:r>
    </w:p>
    <w:p w14:paraId="603C1395" w14:textId="77777777" w:rsidR="00F23DE6" w:rsidRDefault="00000000" w:rsidP="008C3ABE">
      <w:pPr>
        <w:pStyle w:val="chorus-clause-row"/>
        <w:numPr>
          <w:ilvl w:val="0"/>
          <w:numId w:val="103"/>
        </w:numPr>
      </w:pPr>
      <w:r>
        <w:rPr>
          <w:rStyle w:val="chorus-clause-row-label"/>
        </w:rPr>
        <w:t>Ordering products and constructing the Works: </w:t>
      </w:r>
      <w:r>
        <w:rPr>
          <w:rStyle w:val="chorus-clause-row-value"/>
        </w:rPr>
        <w:t>The accuracy and sufficiency of the measured quantities are not guaranteed.</w:t>
      </w:r>
    </w:p>
    <w:p w14:paraId="7BC82659" w14:textId="77777777" w:rsidR="00F23DE6" w:rsidRDefault="00000000" w:rsidP="008C3ABE">
      <w:pPr>
        <w:pStyle w:val="chorus-clause-row"/>
        <w:numPr>
          <w:ilvl w:val="0"/>
          <w:numId w:val="103"/>
        </w:numPr>
      </w:pPr>
      <w:r>
        <w:rPr>
          <w:rStyle w:val="chorus-clause-row-label"/>
        </w:rPr>
        <w:t>Precedence: </w:t>
      </w:r>
      <w:r>
        <w:rPr>
          <w:rStyle w:val="chorus-clause-row-value"/>
        </w:rPr>
        <w:t>The specification and drawings shall override the measured quantities.</w:t>
      </w:r>
    </w:p>
    <w:p w14:paraId="487421C3" w14:textId="77777777" w:rsidR="00F23DE6" w:rsidRDefault="00000000">
      <w:pPr>
        <w:pStyle w:val="chorus-clause-title"/>
      </w:pPr>
      <w:bookmarkStart w:id="87" w:name="ci_e5205a85-580c-11f0-9709-dff7c624f6e0"/>
      <w:bookmarkEnd w:id="87"/>
      <w:r>
        <w:rPr>
          <w:rStyle w:val="chorus-clause-code"/>
        </w:rPr>
        <w:lastRenderedPageBreak/>
        <w:t xml:space="preserve">460 </w:t>
      </w:r>
      <w:r>
        <w:rPr>
          <w:rStyle w:val="chorus-clause-code"/>
        </w:rPr>
        <w:tab/>
      </w:r>
      <w:r>
        <w:t xml:space="preserve">The specification </w:t>
      </w:r>
    </w:p>
    <w:p w14:paraId="2A401261" w14:textId="77777777" w:rsidR="00F23DE6" w:rsidRDefault="00000000" w:rsidP="008C3ABE">
      <w:pPr>
        <w:pStyle w:val="chorus-clause-row"/>
        <w:numPr>
          <w:ilvl w:val="0"/>
          <w:numId w:val="104"/>
        </w:numPr>
      </w:pPr>
      <w:r>
        <w:rPr>
          <w:rStyle w:val="chorus-clause-row-label"/>
        </w:rPr>
        <w:t>Coordination: </w:t>
      </w:r>
      <w:r>
        <w:rPr>
          <w:rStyle w:val="chorus-clause-row-value"/>
        </w:rPr>
        <w:t>All sections must be read in conjunction with Main Contract Preliminaries/ General conditions.</w:t>
      </w:r>
    </w:p>
    <w:p w14:paraId="770DD339" w14:textId="77777777" w:rsidR="00F23DE6" w:rsidRDefault="00000000">
      <w:pPr>
        <w:pStyle w:val="chorus-clause-group-title"/>
        <w:rPr>
          <w:sz w:val="28"/>
        </w:rPr>
      </w:pPr>
      <w:r>
        <w:t>Documents provided by contractor/ subcontractors/ suppliers</w:t>
      </w:r>
    </w:p>
    <w:p w14:paraId="686D368E" w14:textId="77777777" w:rsidR="00F23DE6" w:rsidRDefault="00000000">
      <w:pPr>
        <w:pStyle w:val="chorus-clause-title"/>
      </w:pPr>
      <w:bookmarkStart w:id="88" w:name="ci_e5205a88-580c-11f0-9709-dff7c624f6e0"/>
      <w:bookmarkEnd w:id="88"/>
      <w:r>
        <w:rPr>
          <w:rStyle w:val="chorus-clause-code"/>
        </w:rPr>
        <w:t xml:space="preserve">630 </w:t>
      </w:r>
      <w:r>
        <w:rPr>
          <w:rStyle w:val="chorus-clause-code"/>
        </w:rPr>
        <w:tab/>
      </w:r>
      <w:r>
        <w:t xml:space="preserve">Technical literature </w:t>
      </w:r>
    </w:p>
    <w:p w14:paraId="40D2C160" w14:textId="77777777" w:rsidR="00F23DE6" w:rsidRDefault="00000000" w:rsidP="008C3ABE">
      <w:pPr>
        <w:pStyle w:val="chorus-clause-row"/>
        <w:numPr>
          <w:ilvl w:val="0"/>
          <w:numId w:val="105"/>
        </w:numPr>
      </w:pPr>
      <w:r>
        <w:rPr>
          <w:rStyle w:val="chorus-clause-row-label"/>
        </w:rPr>
        <w:t>Availability: </w:t>
      </w:r>
      <w:r>
        <w:rPr>
          <w:rStyle w:val="chorus-clause-row-value"/>
        </w:rPr>
        <w:t>Retain on site for reference by supervisory personnel.</w:t>
      </w:r>
    </w:p>
    <w:p w14:paraId="705146E8" w14:textId="77777777" w:rsidR="00F23DE6" w:rsidRDefault="00000000" w:rsidP="008C3ABE">
      <w:pPr>
        <w:pStyle w:val="chorus-clause-row"/>
        <w:numPr>
          <w:ilvl w:val="0"/>
          <w:numId w:val="105"/>
        </w:numPr>
      </w:pPr>
      <w:r>
        <w:rPr>
          <w:rStyle w:val="chorus-clause-row-label"/>
        </w:rPr>
        <w:t>Information: </w:t>
      </w:r>
      <w:r>
        <w:rPr>
          <w:rStyle w:val="chorus-clause-row-value"/>
        </w:rPr>
        <w:t>Manufacturers' current information and relevant British Standards, relating to products to be used in the Works.</w:t>
      </w:r>
    </w:p>
    <w:p w14:paraId="791A139C" w14:textId="77777777" w:rsidR="00F23DE6" w:rsidRDefault="00000000">
      <w:pPr>
        <w:pStyle w:val="chorus-clause-title"/>
      </w:pPr>
      <w:bookmarkStart w:id="89" w:name="ci_e5205a89-580c-11f0-9709-dff7c624f6e0"/>
      <w:bookmarkEnd w:id="89"/>
      <w:r>
        <w:rPr>
          <w:rStyle w:val="chorus-clause-code"/>
        </w:rPr>
        <w:t xml:space="preserve">640 </w:t>
      </w:r>
      <w:r>
        <w:rPr>
          <w:rStyle w:val="chorus-clause-code"/>
        </w:rPr>
        <w:tab/>
      </w:r>
      <w:r>
        <w:t xml:space="preserve">Maintenance instructions and guarantees </w:t>
      </w:r>
    </w:p>
    <w:p w14:paraId="786F4613" w14:textId="77777777" w:rsidR="00F23DE6" w:rsidRDefault="00000000" w:rsidP="008C3ABE">
      <w:pPr>
        <w:pStyle w:val="chorus-clause-row"/>
        <w:numPr>
          <w:ilvl w:val="0"/>
          <w:numId w:val="106"/>
        </w:numPr>
      </w:pPr>
      <w:r>
        <w:rPr>
          <w:rStyle w:val="chorus-clause-row-label"/>
        </w:rPr>
        <w:t>Components and equipment: </w:t>
      </w:r>
      <w:r>
        <w:rPr>
          <w:rStyle w:val="chorus-clause-row-value"/>
        </w:rPr>
        <w:t>Obtain or retain copies, register with manufacturer and hand over on or before completion of the Works.</w:t>
      </w:r>
    </w:p>
    <w:p w14:paraId="5FE03139" w14:textId="77777777" w:rsidR="00F23DE6" w:rsidRDefault="00000000" w:rsidP="008C3ABE">
      <w:pPr>
        <w:pStyle w:val="chorus-clause-row"/>
        <w:numPr>
          <w:ilvl w:val="0"/>
          <w:numId w:val="106"/>
        </w:numPr>
      </w:pPr>
      <w:r>
        <w:rPr>
          <w:rStyle w:val="chorus-clause-row-label"/>
        </w:rPr>
        <w:t>Information location: </w:t>
      </w:r>
      <w:r>
        <w:rPr>
          <w:rStyle w:val="chorus-clause-row-value"/>
        </w:rPr>
        <w:t>In Building Manual.</w:t>
      </w:r>
    </w:p>
    <w:p w14:paraId="36CD4E52" w14:textId="77777777" w:rsidR="00F23DE6" w:rsidRDefault="00000000">
      <w:pPr>
        <w:pStyle w:val="chorus-section-end"/>
      </w:pPr>
      <w:r>
        <w:rPr>
          <w:rStyle w:val="nbs-project-var"/>
        </w:rPr>
        <w:t>Ω End of Section</w:t>
      </w:r>
    </w:p>
    <w:p w14:paraId="7797A5CF" w14:textId="77777777" w:rsidR="00F23DE6" w:rsidRDefault="00000000">
      <w:pPr>
        <w:pStyle w:val="chorus-section-header"/>
        <w:rPr>
          <w:sz w:val="48"/>
          <w:szCs w:val="48"/>
        </w:rPr>
      </w:pPr>
      <w:bookmarkStart w:id="90" w:name="se_e5387660-580c-11f0-9709-dff7c624f6e0"/>
      <w:bookmarkStart w:id="91" w:name="_Toc202453018"/>
      <w:bookmarkEnd w:id="90"/>
      <w:r>
        <w:rPr>
          <w:rStyle w:val="chorus-section-header-code"/>
        </w:rPr>
        <w:t>A32</w:t>
      </w:r>
      <w:r>
        <w:rPr>
          <w:rStyle w:val="chorus-section-header-code"/>
        </w:rPr>
        <w:br/>
      </w:r>
      <w:r>
        <w:rPr>
          <w:rStyle w:val="chorus-section-header-name"/>
        </w:rPr>
        <w:t>Management of the works</w:t>
      </w:r>
      <w:bookmarkEnd w:id="91"/>
    </w:p>
    <w:p w14:paraId="0FC0E146" w14:textId="77777777" w:rsidR="00F23DE6" w:rsidRDefault="00000000">
      <w:pPr>
        <w:pStyle w:val="chorus-clause-group-title"/>
        <w:rPr>
          <w:sz w:val="28"/>
        </w:rPr>
      </w:pPr>
      <w:r>
        <w:t>Generally</w:t>
      </w:r>
    </w:p>
    <w:p w14:paraId="758F03A2" w14:textId="77777777" w:rsidR="00F23DE6" w:rsidRDefault="00000000">
      <w:pPr>
        <w:pStyle w:val="chorus-clause-title"/>
      </w:pPr>
      <w:bookmarkStart w:id="92" w:name="ci_e5325be1-580c-11f0-9709-dff7c624f6e0"/>
      <w:bookmarkEnd w:id="92"/>
      <w:r>
        <w:rPr>
          <w:rStyle w:val="chorus-clause-code"/>
        </w:rPr>
        <w:t xml:space="preserve">110 </w:t>
      </w:r>
      <w:r>
        <w:rPr>
          <w:rStyle w:val="chorus-clause-code"/>
        </w:rPr>
        <w:tab/>
      </w:r>
      <w:r>
        <w:t xml:space="preserve">Supervision </w:t>
      </w:r>
    </w:p>
    <w:p w14:paraId="0A8B4974" w14:textId="77777777" w:rsidR="00F23DE6" w:rsidRDefault="00000000" w:rsidP="008C3ABE">
      <w:pPr>
        <w:pStyle w:val="chorus-clause-row"/>
        <w:numPr>
          <w:ilvl w:val="0"/>
          <w:numId w:val="107"/>
        </w:numPr>
      </w:pPr>
      <w:r>
        <w:rPr>
          <w:rStyle w:val="chorus-clause-row-label"/>
        </w:rPr>
        <w:t>General: </w:t>
      </w:r>
      <w:r>
        <w:rPr>
          <w:rStyle w:val="chorus-clause-row-value"/>
        </w:rPr>
        <w:t>Accept responsibility for coordination, supervision and administration of the Works, including subcontracts.</w:t>
      </w:r>
    </w:p>
    <w:p w14:paraId="1C8D9453" w14:textId="77777777" w:rsidR="00F23DE6" w:rsidRDefault="00000000" w:rsidP="008C3ABE">
      <w:pPr>
        <w:pStyle w:val="chorus-clause-row"/>
        <w:numPr>
          <w:ilvl w:val="0"/>
          <w:numId w:val="107"/>
        </w:numPr>
      </w:pPr>
      <w:r>
        <w:rPr>
          <w:rStyle w:val="chorus-clause-row-label"/>
        </w:rPr>
        <w:t>Coordination: </w:t>
      </w:r>
      <w:r>
        <w:rPr>
          <w:rStyle w:val="chorus-clause-row-value"/>
        </w:rPr>
        <w:t xml:space="preserve">Arrange and monitor a </w:t>
      </w:r>
      <w:proofErr w:type="spellStart"/>
      <w:r>
        <w:rPr>
          <w:rStyle w:val="chorus-clause-row-value"/>
        </w:rPr>
        <w:t>programme</w:t>
      </w:r>
      <w:proofErr w:type="spellEnd"/>
      <w:r>
        <w:rPr>
          <w:rStyle w:val="chorus-clause-row-value"/>
        </w:rPr>
        <w:t xml:space="preserve"> with each subcontractor, supplier, local authority and statutory undertaker, and obtain and supply information as necessary for coordination of the work.</w:t>
      </w:r>
    </w:p>
    <w:p w14:paraId="7E7FFBEE" w14:textId="77777777" w:rsidR="00F23DE6" w:rsidRDefault="00000000">
      <w:pPr>
        <w:pStyle w:val="chorus-clause-title"/>
      </w:pPr>
      <w:bookmarkStart w:id="93" w:name="ci_e5325be4-580c-11f0-9709-dff7c624f6e0"/>
      <w:bookmarkEnd w:id="93"/>
      <w:r>
        <w:rPr>
          <w:rStyle w:val="chorus-clause-code"/>
        </w:rPr>
        <w:t xml:space="preserve">120 </w:t>
      </w:r>
      <w:r>
        <w:rPr>
          <w:rStyle w:val="chorus-clause-code"/>
        </w:rPr>
        <w:tab/>
      </w:r>
      <w:r>
        <w:t xml:space="preserve">Insurance </w:t>
      </w:r>
    </w:p>
    <w:p w14:paraId="0EF0DA1E" w14:textId="77777777" w:rsidR="00F23DE6" w:rsidRDefault="00000000" w:rsidP="008C3ABE">
      <w:pPr>
        <w:pStyle w:val="chorus-clause-row"/>
        <w:numPr>
          <w:ilvl w:val="0"/>
          <w:numId w:val="108"/>
        </w:numPr>
      </w:pPr>
      <w:r>
        <w:rPr>
          <w:rStyle w:val="chorus-clause-row-label"/>
        </w:rPr>
        <w:t>Documentary evidence: </w:t>
      </w:r>
      <w:r>
        <w:rPr>
          <w:rStyle w:val="chorus-clause-row-value"/>
        </w:rPr>
        <w:t xml:space="preserve">Before starting work on site submit details, and/ or policies and receipts for the </w:t>
      </w:r>
      <w:proofErr w:type="gramStart"/>
      <w:r>
        <w:rPr>
          <w:rStyle w:val="chorus-clause-row-value"/>
        </w:rPr>
        <w:t>insurances</w:t>
      </w:r>
      <w:proofErr w:type="gramEnd"/>
      <w:r>
        <w:rPr>
          <w:rStyle w:val="chorus-clause-row-value"/>
        </w:rPr>
        <w:t xml:space="preserve"> required by the Conditions of Contract.</w:t>
      </w:r>
    </w:p>
    <w:p w14:paraId="48EC5FBA" w14:textId="77777777" w:rsidR="00F23DE6" w:rsidRDefault="00000000">
      <w:pPr>
        <w:pStyle w:val="chorus-clause-title"/>
      </w:pPr>
      <w:bookmarkStart w:id="94" w:name="ci_e5325be5-580c-11f0-9709-dff7c624f6e0"/>
      <w:bookmarkEnd w:id="94"/>
      <w:r>
        <w:rPr>
          <w:rStyle w:val="chorus-clause-code"/>
        </w:rPr>
        <w:t xml:space="preserve">130 </w:t>
      </w:r>
      <w:r>
        <w:rPr>
          <w:rStyle w:val="chorus-clause-code"/>
        </w:rPr>
        <w:tab/>
      </w:r>
      <w:r>
        <w:t xml:space="preserve">Insurance claims </w:t>
      </w:r>
    </w:p>
    <w:p w14:paraId="2F215091" w14:textId="77777777" w:rsidR="00F23DE6" w:rsidRDefault="00000000" w:rsidP="008C3ABE">
      <w:pPr>
        <w:pStyle w:val="chorus-clause-row"/>
        <w:numPr>
          <w:ilvl w:val="0"/>
          <w:numId w:val="109"/>
        </w:numPr>
      </w:pPr>
      <w:r>
        <w:rPr>
          <w:rStyle w:val="chorus-clause-row-label"/>
        </w:rPr>
        <w:t>Notice: </w:t>
      </w:r>
      <w:r>
        <w:rPr>
          <w:rStyle w:val="chorus-clause-row-value"/>
        </w:rPr>
        <w:t>If an event occurs that may give rise to any claim or proceeding in respect of loss or damage to the Works or injury or damage to persons or property arising out of the Works, immediately give notice to the Employer, the person administering the Contract on their behalf and the insurers.</w:t>
      </w:r>
    </w:p>
    <w:p w14:paraId="2C1C9707" w14:textId="77777777" w:rsidR="00F23DE6" w:rsidRDefault="00000000" w:rsidP="008C3ABE">
      <w:pPr>
        <w:pStyle w:val="chorus-clause-row"/>
        <w:numPr>
          <w:ilvl w:val="0"/>
          <w:numId w:val="109"/>
        </w:numPr>
      </w:pPr>
      <w:r>
        <w:rPr>
          <w:rStyle w:val="chorus-clause-row-label"/>
        </w:rPr>
        <w:t>Failure to notify: </w:t>
      </w:r>
      <w:r>
        <w:rPr>
          <w:rStyle w:val="chorus-clause-row-value"/>
        </w:rPr>
        <w:t>Indemnify the Employer against any loss, which may be caused by failure to give such notice.</w:t>
      </w:r>
    </w:p>
    <w:p w14:paraId="5FDAC4E7" w14:textId="77777777" w:rsidR="00F23DE6" w:rsidRDefault="00000000">
      <w:pPr>
        <w:pStyle w:val="chorus-clause-title"/>
      </w:pPr>
      <w:bookmarkStart w:id="95" w:name="ci_e5325be7-580c-11f0-9709-dff7c624f6e0"/>
      <w:bookmarkEnd w:id="95"/>
      <w:r>
        <w:rPr>
          <w:rStyle w:val="chorus-clause-code"/>
        </w:rPr>
        <w:t xml:space="preserve">150 </w:t>
      </w:r>
      <w:r>
        <w:rPr>
          <w:rStyle w:val="chorus-clause-code"/>
        </w:rPr>
        <w:tab/>
      </w:r>
      <w:r>
        <w:t xml:space="preserve">Ownership </w:t>
      </w:r>
    </w:p>
    <w:p w14:paraId="66C0B831" w14:textId="77777777" w:rsidR="00F23DE6" w:rsidRDefault="00000000" w:rsidP="008C3ABE">
      <w:pPr>
        <w:pStyle w:val="chorus-clause-row"/>
        <w:numPr>
          <w:ilvl w:val="0"/>
          <w:numId w:val="110"/>
        </w:numPr>
      </w:pPr>
      <w:r>
        <w:rPr>
          <w:rStyle w:val="chorus-clause-row-label"/>
        </w:rPr>
        <w:t>Alteration/ clearance work: </w:t>
      </w:r>
      <w:r>
        <w:rPr>
          <w:rStyle w:val="chorus-clause-row-value"/>
        </w:rPr>
        <w:t>Materials arising become the property of the Contractor except where otherwise stated. Remove from site as work proceeds.</w:t>
      </w:r>
    </w:p>
    <w:p w14:paraId="0A672DAF" w14:textId="77777777" w:rsidR="00F23DE6" w:rsidRDefault="00000000">
      <w:pPr>
        <w:pStyle w:val="chorus-clause-group-title"/>
        <w:rPr>
          <w:sz w:val="28"/>
        </w:rPr>
      </w:pPr>
      <w:proofErr w:type="spellStart"/>
      <w:r>
        <w:t>Programme</w:t>
      </w:r>
      <w:proofErr w:type="spellEnd"/>
      <w:r>
        <w:t>/ progress</w:t>
      </w:r>
    </w:p>
    <w:p w14:paraId="33504C0C" w14:textId="77777777" w:rsidR="00F23DE6" w:rsidRDefault="00000000">
      <w:pPr>
        <w:pStyle w:val="chorus-clause-title"/>
      </w:pPr>
      <w:bookmarkStart w:id="96" w:name="ci_e53282f1-580c-11f0-9709-dff7c624f6e0"/>
      <w:bookmarkEnd w:id="96"/>
      <w:r>
        <w:rPr>
          <w:rStyle w:val="chorus-clause-code"/>
        </w:rPr>
        <w:t xml:space="preserve">210 </w:t>
      </w:r>
      <w:r>
        <w:rPr>
          <w:rStyle w:val="chorus-clause-code"/>
        </w:rPr>
        <w:tab/>
      </w:r>
      <w:proofErr w:type="spellStart"/>
      <w:r>
        <w:t>Programme</w:t>
      </w:r>
      <w:proofErr w:type="spellEnd"/>
      <w:r>
        <w:t xml:space="preserve"> </w:t>
      </w:r>
    </w:p>
    <w:p w14:paraId="2A82280D" w14:textId="77777777" w:rsidR="00F23DE6" w:rsidRDefault="00000000" w:rsidP="008C3ABE">
      <w:pPr>
        <w:pStyle w:val="chorus-clause-row"/>
        <w:numPr>
          <w:ilvl w:val="0"/>
          <w:numId w:val="111"/>
        </w:numPr>
      </w:pPr>
      <w:r>
        <w:rPr>
          <w:rStyle w:val="chorus-clause-row-label"/>
        </w:rPr>
        <w:t xml:space="preserve">Master </w:t>
      </w:r>
      <w:proofErr w:type="spellStart"/>
      <w:r>
        <w:rPr>
          <w:rStyle w:val="chorus-clause-row-label"/>
        </w:rPr>
        <w:t>programme</w:t>
      </w:r>
      <w:proofErr w:type="spellEnd"/>
      <w:r>
        <w:rPr>
          <w:rStyle w:val="chorus-clause-row-label"/>
        </w:rPr>
        <w:t>: </w:t>
      </w:r>
      <w:r>
        <w:rPr>
          <w:rStyle w:val="chorus-clause-row-value"/>
        </w:rPr>
        <w:t xml:space="preserve">When requested, and before starting work on site, submit a master </w:t>
      </w:r>
      <w:proofErr w:type="spellStart"/>
      <w:r>
        <w:rPr>
          <w:rStyle w:val="chorus-clause-row-value"/>
        </w:rPr>
        <w:t>programme</w:t>
      </w:r>
      <w:proofErr w:type="spellEnd"/>
      <w:r>
        <w:rPr>
          <w:rStyle w:val="chorus-clause-row-value"/>
        </w:rPr>
        <w:t xml:space="preserve"> for the Works in an approved form. </w:t>
      </w:r>
    </w:p>
    <w:p w14:paraId="5E473D55" w14:textId="77777777" w:rsidR="00F23DE6" w:rsidRDefault="00000000" w:rsidP="008C3ABE">
      <w:pPr>
        <w:pStyle w:val="chorus-clause-row"/>
        <w:numPr>
          <w:ilvl w:val="0"/>
          <w:numId w:val="111"/>
        </w:numPr>
      </w:pPr>
      <w:r>
        <w:rPr>
          <w:rStyle w:val="chorus-clause-row-label"/>
        </w:rPr>
        <w:lastRenderedPageBreak/>
        <w:t>Include: </w:t>
      </w:r>
      <w:r>
        <w:rPr>
          <w:rStyle w:val="chorus-clause-row-value"/>
        </w:rPr>
        <w:t> </w:t>
      </w:r>
      <w:r>
        <w:t xml:space="preserve"> </w:t>
      </w:r>
    </w:p>
    <w:p w14:paraId="6E08D213" w14:textId="77777777" w:rsidR="00F23DE6" w:rsidRDefault="00000000" w:rsidP="008C3ABE">
      <w:pPr>
        <w:pStyle w:val="chorus-clause-row"/>
        <w:numPr>
          <w:ilvl w:val="1"/>
          <w:numId w:val="111"/>
        </w:numPr>
      </w:pPr>
      <w:r>
        <w:rPr>
          <w:rStyle w:val="chorus-clause-row-label"/>
        </w:rPr>
        <w:t>Planning: </w:t>
      </w:r>
      <w:r>
        <w:rPr>
          <w:rStyle w:val="chorus-clause-row-value"/>
        </w:rPr>
        <w:t>Planning and mobilization by the Contractor including subcontractor's work.</w:t>
      </w:r>
    </w:p>
    <w:p w14:paraId="637007D4" w14:textId="77777777" w:rsidR="00F23DE6" w:rsidRDefault="00000000" w:rsidP="008C3ABE">
      <w:pPr>
        <w:pStyle w:val="chorus-clause-row"/>
        <w:numPr>
          <w:ilvl w:val="1"/>
          <w:numId w:val="111"/>
        </w:numPr>
      </w:pPr>
      <w:r>
        <w:rPr>
          <w:rStyle w:val="chorus-clause-row-label"/>
        </w:rPr>
        <w:t>Instructions: </w:t>
      </w:r>
      <w:r>
        <w:rPr>
          <w:rStyle w:val="chorus-clause-row-value"/>
        </w:rPr>
        <w:t xml:space="preserve">Work resulting from instructions issued </w:t>
      </w:r>
      <w:proofErr w:type="gramStart"/>
      <w:r>
        <w:rPr>
          <w:rStyle w:val="chorus-clause-row-value"/>
        </w:rPr>
        <w:t>in regard to</w:t>
      </w:r>
      <w:proofErr w:type="gramEnd"/>
      <w:r>
        <w:rPr>
          <w:rStyle w:val="chorus-clause-row-value"/>
        </w:rPr>
        <w:t xml:space="preserve"> the expenditure of provisional sums.</w:t>
      </w:r>
    </w:p>
    <w:p w14:paraId="5BE943A1" w14:textId="77777777" w:rsidR="00F23DE6" w:rsidRDefault="00000000" w:rsidP="008C3ABE">
      <w:pPr>
        <w:pStyle w:val="chorus-clause-row"/>
        <w:numPr>
          <w:ilvl w:val="0"/>
          <w:numId w:val="111"/>
        </w:numPr>
      </w:pPr>
      <w:r>
        <w:rPr>
          <w:rStyle w:val="chorus-clause-row-label"/>
        </w:rPr>
        <w:t>Number of copies: </w:t>
      </w:r>
      <w:r>
        <w:rPr>
          <w:rStyle w:val="chorus-clause-row-value"/>
        </w:rPr>
        <w:t>One copy.</w:t>
      </w:r>
    </w:p>
    <w:p w14:paraId="1ED45BBF" w14:textId="77777777" w:rsidR="00F23DE6" w:rsidRDefault="00000000" w:rsidP="008C3ABE">
      <w:pPr>
        <w:pStyle w:val="chorus-clause-row"/>
        <w:numPr>
          <w:ilvl w:val="0"/>
          <w:numId w:val="111"/>
        </w:numPr>
      </w:pPr>
      <w:r>
        <w:rPr>
          <w:rStyle w:val="chorus-clause-row-label"/>
        </w:rPr>
        <w:t>Submittal date: </w:t>
      </w:r>
      <w:r>
        <w:rPr>
          <w:rStyle w:val="chorus-clause-row-value"/>
        </w:rPr>
        <w:t>1 week prior to commencement of the works</w:t>
      </w:r>
    </w:p>
    <w:p w14:paraId="53D06336" w14:textId="77777777" w:rsidR="00F23DE6" w:rsidRDefault="00000000">
      <w:pPr>
        <w:pStyle w:val="chorus-clause-title"/>
      </w:pPr>
      <w:bookmarkStart w:id="97" w:name="ci_e53282f4-580c-11f0-9709-dff7c624f6e0"/>
      <w:bookmarkEnd w:id="97"/>
      <w:r>
        <w:rPr>
          <w:rStyle w:val="chorus-clause-code"/>
        </w:rPr>
        <w:t xml:space="preserve">260 </w:t>
      </w:r>
      <w:r>
        <w:rPr>
          <w:rStyle w:val="chorus-clause-code"/>
        </w:rPr>
        <w:tab/>
      </w:r>
      <w:r>
        <w:t xml:space="preserve">Site meetings </w:t>
      </w:r>
    </w:p>
    <w:p w14:paraId="7C7AEAA0" w14:textId="77777777" w:rsidR="00F23DE6" w:rsidRDefault="00000000" w:rsidP="008C3ABE">
      <w:pPr>
        <w:pStyle w:val="chorus-clause-row"/>
        <w:numPr>
          <w:ilvl w:val="0"/>
          <w:numId w:val="112"/>
        </w:numPr>
      </w:pPr>
      <w:r>
        <w:rPr>
          <w:rStyle w:val="chorus-clause-row-label"/>
        </w:rPr>
        <w:t>General: </w:t>
      </w:r>
      <w:r>
        <w:rPr>
          <w:rStyle w:val="chorus-clause-row-value"/>
        </w:rPr>
        <w:t>Site meetings will be held to review progress and other matters arising from administration of the Contract.</w:t>
      </w:r>
    </w:p>
    <w:p w14:paraId="1287FE6E" w14:textId="77777777" w:rsidR="00F23DE6" w:rsidRDefault="00000000" w:rsidP="008C3ABE">
      <w:pPr>
        <w:pStyle w:val="chorus-clause-row"/>
        <w:numPr>
          <w:ilvl w:val="0"/>
          <w:numId w:val="112"/>
        </w:numPr>
      </w:pPr>
      <w:r>
        <w:rPr>
          <w:rStyle w:val="chorus-clause-row-label"/>
        </w:rPr>
        <w:t>Frequency: </w:t>
      </w:r>
      <w:proofErr w:type="gramStart"/>
      <w:r>
        <w:rPr>
          <w:rStyle w:val="chorus-clause-row-value"/>
        </w:rPr>
        <w:t>Pre start</w:t>
      </w:r>
      <w:proofErr w:type="gramEnd"/>
      <w:r>
        <w:rPr>
          <w:rStyle w:val="chorus-clause-row-value"/>
        </w:rPr>
        <w:t xml:space="preserve"> meeting, </w:t>
      </w:r>
      <w:proofErr w:type="gramStart"/>
      <w:r>
        <w:rPr>
          <w:rStyle w:val="chorus-clause-row-value"/>
        </w:rPr>
        <w:t>to carry</w:t>
      </w:r>
      <w:proofErr w:type="gramEnd"/>
      <w:r>
        <w:rPr>
          <w:rStyle w:val="chorus-clause-row-value"/>
        </w:rPr>
        <w:t xml:space="preserve"> out condition survey, handover meeting </w:t>
      </w:r>
    </w:p>
    <w:p w14:paraId="063870A5" w14:textId="77777777" w:rsidR="00F23DE6" w:rsidRDefault="00000000" w:rsidP="008C3ABE">
      <w:pPr>
        <w:pStyle w:val="chorus-clause-row"/>
        <w:numPr>
          <w:ilvl w:val="0"/>
          <w:numId w:val="112"/>
        </w:numPr>
      </w:pPr>
      <w:r>
        <w:rPr>
          <w:rStyle w:val="chorus-clause-row-label"/>
        </w:rPr>
        <w:t>Location: </w:t>
      </w:r>
      <w:r>
        <w:rPr>
          <w:rStyle w:val="chorus-clause-row-value"/>
        </w:rPr>
        <w:t>On site</w:t>
      </w:r>
    </w:p>
    <w:p w14:paraId="3E4623A3" w14:textId="77777777" w:rsidR="00F23DE6" w:rsidRDefault="00000000" w:rsidP="008C3ABE">
      <w:pPr>
        <w:pStyle w:val="chorus-clause-row"/>
        <w:numPr>
          <w:ilvl w:val="0"/>
          <w:numId w:val="112"/>
        </w:numPr>
      </w:pPr>
      <w:r>
        <w:rPr>
          <w:rStyle w:val="chorus-clause-row-label"/>
        </w:rPr>
        <w:t>Accommodation: </w:t>
      </w:r>
      <w:r>
        <w:rPr>
          <w:rStyle w:val="chorus-clause-row-value"/>
        </w:rPr>
        <w:t>Ensure availability at the time of such meetings.</w:t>
      </w:r>
    </w:p>
    <w:p w14:paraId="23D1F8D0" w14:textId="77777777" w:rsidR="00F23DE6" w:rsidRDefault="00000000" w:rsidP="008C3ABE">
      <w:pPr>
        <w:pStyle w:val="chorus-clause-row"/>
        <w:numPr>
          <w:ilvl w:val="0"/>
          <w:numId w:val="112"/>
        </w:numPr>
      </w:pPr>
      <w:r>
        <w:rPr>
          <w:rStyle w:val="chorus-clause-row-label"/>
        </w:rPr>
        <w:t>Attendees: </w:t>
      </w:r>
      <w:r>
        <w:rPr>
          <w:rStyle w:val="chorus-clause-row-value"/>
        </w:rPr>
        <w:t>Attend meetings and inform subcontractors and suppliers when their presence is required.</w:t>
      </w:r>
    </w:p>
    <w:p w14:paraId="4942F9CF" w14:textId="77777777" w:rsidR="00F23DE6" w:rsidRDefault="00000000" w:rsidP="008C3ABE">
      <w:pPr>
        <w:pStyle w:val="chorus-clause-row"/>
        <w:numPr>
          <w:ilvl w:val="0"/>
          <w:numId w:val="112"/>
        </w:numPr>
      </w:pPr>
      <w:r>
        <w:rPr>
          <w:rStyle w:val="chorus-clause-row-label"/>
        </w:rPr>
        <w:t>Chairperson (who will also take and distribute minutes): </w:t>
      </w:r>
      <w:r>
        <w:rPr>
          <w:rStyle w:val="chorus-clause-row-value"/>
        </w:rPr>
        <w:t>Contract Administrator</w:t>
      </w:r>
    </w:p>
    <w:p w14:paraId="29766785" w14:textId="77777777" w:rsidR="00F23DE6" w:rsidRDefault="00000000">
      <w:pPr>
        <w:pStyle w:val="chorus-clause-title"/>
      </w:pPr>
      <w:bookmarkStart w:id="98" w:name="ci_e53282f6-580c-11f0-9709-dff7c624f6e0"/>
      <w:bookmarkEnd w:id="98"/>
      <w:r>
        <w:rPr>
          <w:rStyle w:val="chorus-clause-code"/>
        </w:rPr>
        <w:t xml:space="preserve">290 </w:t>
      </w:r>
      <w:r>
        <w:rPr>
          <w:rStyle w:val="chorus-clause-code"/>
        </w:rPr>
        <w:tab/>
      </w:r>
      <w:r>
        <w:t xml:space="preserve">Notice of completion </w:t>
      </w:r>
    </w:p>
    <w:p w14:paraId="3E6E33AE" w14:textId="77777777" w:rsidR="00F23DE6" w:rsidRDefault="00000000" w:rsidP="008C3ABE">
      <w:pPr>
        <w:pStyle w:val="chorus-clause-row"/>
        <w:numPr>
          <w:ilvl w:val="0"/>
          <w:numId w:val="113"/>
        </w:numPr>
      </w:pPr>
      <w:r>
        <w:rPr>
          <w:rStyle w:val="chorus-clause-row-label"/>
        </w:rPr>
        <w:t>Requirement: </w:t>
      </w:r>
      <w:r>
        <w:rPr>
          <w:rStyle w:val="chorus-clause-row-value"/>
        </w:rPr>
        <w:t>Give notice of the anticipated Date for Completion of the whole or parts of the Works.</w:t>
      </w:r>
    </w:p>
    <w:p w14:paraId="24C1764D" w14:textId="77777777" w:rsidR="00F23DE6" w:rsidRDefault="00000000" w:rsidP="008C3ABE">
      <w:pPr>
        <w:pStyle w:val="chorus-clause-row"/>
        <w:numPr>
          <w:ilvl w:val="0"/>
          <w:numId w:val="113"/>
        </w:numPr>
      </w:pPr>
      <w:r>
        <w:rPr>
          <w:rStyle w:val="chorus-clause-row-label"/>
        </w:rPr>
        <w:t>Associated works: </w:t>
      </w:r>
      <w:r>
        <w:rPr>
          <w:rStyle w:val="chorus-clause-row-value"/>
        </w:rPr>
        <w:t>Ensure that necessary access, services and facilities are complete.</w:t>
      </w:r>
    </w:p>
    <w:p w14:paraId="2CE42484" w14:textId="77777777" w:rsidR="00F23DE6" w:rsidRDefault="00000000" w:rsidP="008C3ABE">
      <w:pPr>
        <w:pStyle w:val="chorus-clause-row"/>
        <w:numPr>
          <w:ilvl w:val="0"/>
          <w:numId w:val="113"/>
        </w:numPr>
      </w:pPr>
      <w:r>
        <w:rPr>
          <w:rStyle w:val="chorus-clause-row-label"/>
        </w:rPr>
        <w:t>Period of notice (minimum): </w:t>
      </w:r>
      <w:r>
        <w:rPr>
          <w:rStyle w:val="chorus-clause-row-value"/>
        </w:rPr>
        <w:t xml:space="preserve">72 </w:t>
      </w:r>
      <w:proofErr w:type="spellStart"/>
      <w:r>
        <w:rPr>
          <w:rStyle w:val="chorus-clause-row-value"/>
        </w:rPr>
        <w:t>Hrs</w:t>
      </w:r>
      <w:proofErr w:type="spellEnd"/>
    </w:p>
    <w:p w14:paraId="4759ACCD" w14:textId="77777777" w:rsidR="00F23DE6" w:rsidRDefault="00000000">
      <w:pPr>
        <w:pStyle w:val="chorus-clause-title"/>
      </w:pPr>
      <w:bookmarkStart w:id="99" w:name="ci_e53282f7-580c-11f0-9709-dff7c624f6e0"/>
      <w:bookmarkEnd w:id="99"/>
      <w:r>
        <w:rPr>
          <w:rStyle w:val="chorus-clause-code"/>
        </w:rPr>
        <w:t xml:space="preserve">310 </w:t>
      </w:r>
      <w:r>
        <w:rPr>
          <w:rStyle w:val="chorus-clause-code"/>
        </w:rPr>
        <w:tab/>
      </w:r>
      <w:r>
        <w:t xml:space="preserve">Extensions of time </w:t>
      </w:r>
    </w:p>
    <w:p w14:paraId="56470DF0" w14:textId="77777777" w:rsidR="00F23DE6" w:rsidRDefault="00000000" w:rsidP="008C3ABE">
      <w:pPr>
        <w:pStyle w:val="chorus-clause-row"/>
        <w:numPr>
          <w:ilvl w:val="0"/>
          <w:numId w:val="114"/>
        </w:numPr>
      </w:pPr>
      <w:r>
        <w:rPr>
          <w:rStyle w:val="chorus-clause-row-label"/>
        </w:rPr>
        <w:t>Notice: </w:t>
      </w:r>
      <w:r>
        <w:rPr>
          <w:rStyle w:val="chorus-clause-row-value"/>
        </w:rPr>
        <w:t>When a notice of the cause of any delay or likely delay in the progress of the works is given under the contract, written notice must also be given of all other causes which apply concurrently.</w:t>
      </w:r>
    </w:p>
    <w:p w14:paraId="7EEE8561" w14:textId="77777777" w:rsidR="00F23DE6" w:rsidRDefault="00000000" w:rsidP="008C3ABE">
      <w:pPr>
        <w:pStyle w:val="chorus-clause-row"/>
        <w:numPr>
          <w:ilvl w:val="0"/>
          <w:numId w:val="114"/>
        </w:numPr>
      </w:pPr>
      <w:r>
        <w:rPr>
          <w:rStyle w:val="chorus-clause-row-label"/>
        </w:rPr>
        <w:t>Details: </w:t>
      </w:r>
      <w:r>
        <w:rPr>
          <w:rStyle w:val="chorus-clause-row-value"/>
        </w:rPr>
        <w:t>As soon as possible, submit:</w:t>
      </w:r>
    </w:p>
    <w:p w14:paraId="1F7FC83C" w14:textId="77777777" w:rsidR="00F23DE6" w:rsidRDefault="00000000" w:rsidP="008C3ABE">
      <w:pPr>
        <w:pStyle w:val="chorus-clause-row-value-bullet-list-item"/>
        <w:numPr>
          <w:ilvl w:val="0"/>
          <w:numId w:val="115"/>
        </w:numPr>
        <w:ind w:left="1074"/>
        <w:rPr>
          <w:rStyle w:val="chorus-clause-row-value"/>
        </w:rPr>
      </w:pPr>
      <w:r>
        <w:rPr>
          <w:rStyle w:val="chorus-clause-row-value"/>
        </w:rPr>
        <w:t>Relevant particulars of the expected effects, if appropriate, related to the concurrent causes.</w:t>
      </w:r>
    </w:p>
    <w:p w14:paraId="04317227" w14:textId="77777777" w:rsidR="00F23DE6" w:rsidRDefault="00000000" w:rsidP="008C3ABE">
      <w:pPr>
        <w:pStyle w:val="chorus-clause-row-value-bullet-list-item"/>
        <w:numPr>
          <w:ilvl w:val="0"/>
          <w:numId w:val="115"/>
        </w:numPr>
        <w:ind w:left="1074"/>
        <w:rPr>
          <w:rStyle w:val="chorus-clause-row-value"/>
        </w:rPr>
      </w:pPr>
      <w:r>
        <w:rPr>
          <w:rStyle w:val="chorus-clause-row-value"/>
        </w:rPr>
        <w:t>An estimate of the extent, if any, of the expected delay in the completion of the Works beyond the Date for Completion.</w:t>
      </w:r>
    </w:p>
    <w:p w14:paraId="77F4F92A" w14:textId="77777777" w:rsidR="00F23DE6" w:rsidRDefault="00000000" w:rsidP="008C3ABE">
      <w:pPr>
        <w:pStyle w:val="chorus-clause-row-value-bullet-list-item"/>
        <w:numPr>
          <w:ilvl w:val="0"/>
          <w:numId w:val="115"/>
        </w:numPr>
        <w:ind w:left="1074"/>
        <w:rPr>
          <w:rStyle w:val="chorus-clause-row-value"/>
        </w:rPr>
      </w:pPr>
      <w:r>
        <w:rPr>
          <w:rStyle w:val="chorus-clause-row-value"/>
        </w:rPr>
        <w:t xml:space="preserve">All other relevant information </w:t>
      </w:r>
      <w:proofErr w:type="gramStart"/>
      <w:r>
        <w:rPr>
          <w:rStyle w:val="chorus-clause-row-value"/>
        </w:rPr>
        <w:t>required</w:t>
      </w:r>
      <w:proofErr w:type="gramEnd"/>
      <w:r>
        <w:rPr>
          <w:rStyle w:val="chorus-clause-row-value"/>
        </w:rPr>
        <w:t>.</w:t>
      </w:r>
    </w:p>
    <w:p w14:paraId="0C07A68A" w14:textId="77777777" w:rsidR="00F23DE6" w:rsidRDefault="00000000">
      <w:pPr>
        <w:pStyle w:val="chorus-clause-group-title"/>
        <w:rPr>
          <w:sz w:val="28"/>
        </w:rPr>
      </w:pPr>
      <w:r>
        <w:t>Control of cost</w:t>
      </w:r>
    </w:p>
    <w:p w14:paraId="1C8CAD5D" w14:textId="77777777" w:rsidR="00F23DE6" w:rsidRDefault="00000000">
      <w:pPr>
        <w:pStyle w:val="chorus-clause-title"/>
      </w:pPr>
      <w:bookmarkStart w:id="100" w:name="ci_e53282f9-580c-11f0-9709-dff7c624f6e0"/>
      <w:bookmarkEnd w:id="100"/>
      <w:r>
        <w:rPr>
          <w:rStyle w:val="chorus-clause-code"/>
        </w:rPr>
        <w:t xml:space="preserve">420 </w:t>
      </w:r>
      <w:r>
        <w:rPr>
          <w:rStyle w:val="chorus-clause-code"/>
        </w:rPr>
        <w:tab/>
      </w:r>
      <w:r>
        <w:t xml:space="preserve">Removal/ replacement of existing work </w:t>
      </w:r>
    </w:p>
    <w:p w14:paraId="5BE38939" w14:textId="77777777" w:rsidR="00F23DE6" w:rsidRDefault="00000000" w:rsidP="008C3ABE">
      <w:pPr>
        <w:pStyle w:val="chorus-clause-row"/>
        <w:numPr>
          <w:ilvl w:val="0"/>
          <w:numId w:val="116"/>
        </w:numPr>
      </w:pPr>
      <w:r>
        <w:rPr>
          <w:rStyle w:val="chorus-clause-row-label"/>
        </w:rPr>
        <w:t>Extent and location: </w:t>
      </w:r>
      <w:r>
        <w:rPr>
          <w:rStyle w:val="chorus-clause-row-value"/>
        </w:rPr>
        <w:t>Agree before commencement.</w:t>
      </w:r>
    </w:p>
    <w:p w14:paraId="431431A3" w14:textId="77777777" w:rsidR="00F23DE6" w:rsidRDefault="00000000" w:rsidP="008C3ABE">
      <w:pPr>
        <w:pStyle w:val="chorus-clause-row"/>
        <w:numPr>
          <w:ilvl w:val="0"/>
          <w:numId w:val="116"/>
        </w:numPr>
      </w:pPr>
      <w:r>
        <w:rPr>
          <w:rStyle w:val="chorus-clause-row-label"/>
        </w:rPr>
        <w:t>Execution: </w:t>
      </w:r>
      <w:r>
        <w:rPr>
          <w:rStyle w:val="chorus-clause-row-value"/>
        </w:rPr>
        <w:t>Carry out in ways that minimize the extent of work.</w:t>
      </w:r>
    </w:p>
    <w:p w14:paraId="78C12390" w14:textId="77777777" w:rsidR="00F23DE6" w:rsidRDefault="00000000">
      <w:pPr>
        <w:pStyle w:val="chorus-clause-title"/>
      </w:pPr>
      <w:bookmarkStart w:id="101" w:name="ci_e53282fa-580c-11f0-9709-dff7c624f6e0"/>
      <w:bookmarkEnd w:id="101"/>
      <w:r>
        <w:rPr>
          <w:rStyle w:val="chorus-clause-code"/>
        </w:rPr>
        <w:t xml:space="preserve">430 </w:t>
      </w:r>
      <w:r>
        <w:rPr>
          <w:rStyle w:val="chorus-clause-code"/>
        </w:rPr>
        <w:tab/>
      </w:r>
      <w:r>
        <w:t xml:space="preserve">Proposed instructions </w:t>
      </w:r>
    </w:p>
    <w:p w14:paraId="247E33FD" w14:textId="77777777" w:rsidR="00F23DE6" w:rsidRDefault="00000000" w:rsidP="008C3ABE">
      <w:pPr>
        <w:pStyle w:val="chorus-clause-row"/>
        <w:numPr>
          <w:ilvl w:val="0"/>
          <w:numId w:val="117"/>
        </w:numPr>
      </w:pPr>
      <w:r>
        <w:rPr>
          <w:rStyle w:val="chorus-clause-row-label"/>
        </w:rPr>
        <w:t>Estimates: </w:t>
      </w:r>
      <w:r>
        <w:rPr>
          <w:rStyle w:val="chorus-clause-row-value"/>
        </w:rPr>
        <w:t>If a proposed instruction requests an estimate of cost, submit without delay and in any case within 1 week.</w:t>
      </w:r>
    </w:p>
    <w:p w14:paraId="189D4150" w14:textId="77777777" w:rsidR="00F23DE6" w:rsidRDefault="00000000">
      <w:pPr>
        <w:pStyle w:val="chorus-clause-title"/>
      </w:pPr>
      <w:bookmarkStart w:id="102" w:name="ci_e53282fb-580c-11f0-9709-dff7c624f6e0"/>
      <w:bookmarkEnd w:id="102"/>
      <w:r>
        <w:rPr>
          <w:rStyle w:val="chorus-clause-code"/>
        </w:rPr>
        <w:t xml:space="preserve">440 </w:t>
      </w:r>
      <w:r>
        <w:rPr>
          <w:rStyle w:val="chorus-clause-code"/>
        </w:rPr>
        <w:tab/>
      </w:r>
      <w:r>
        <w:t xml:space="preserve">Measurement </w:t>
      </w:r>
    </w:p>
    <w:p w14:paraId="63DF49B7" w14:textId="77777777" w:rsidR="00F23DE6" w:rsidRDefault="00000000" w:rsidP="008C3ABE">
      <w:pPr>
        <w:pStyle w:val="chorus-clause-row"/>
        <w:numPr>
          <w:ilvl w:val="0"/>
          <w:numId w:val="118"/>
        </w:numPr>
      </w:pPr>
      <w:r>
        <w:rPr>
          <w:rStyle w:val="chorus-clause-row-label"/>
        </w:rPr>
        <w:t>Covered work: </w:t>
      </w:r>
      <w:r>
        <w:rPr>
          <w:rStyle w:val="chorus-clause-row-value"/>
        </w:rPr>
        <w:t>Give notice before covering work required to be measured.</w:t>
      </w:r>
    </w:p>
    <w:p w14:paraId="081BDF67" w14:textId="77777777" w:rsidR="00F23DE6" w:rsidRDefault="00000000">
      <w:pPr>
        <w:pStyle w:val="chorus-section-end"/>
      </w:pPr>
      <w:r>
        <w:rPr>
          <w:rStyle w:val="nbs-project-var"/>
        </w:rPr>
        <w:t>Ω End of Section</w:t>
      </w:r>
    </w:p>
    <w:p w14:paraId="305637CE" w14:textId="77777777" w:rsidR="00F23DE6" w:rsidRDefault="00000000">
      <w:pPr>
        <w:pStyle w:val="chorus-section"/>
      </w:pPr>
      <w:r>
        <w:br w:type="page"/>
      </w:r>
    </w:p>
    <w:p w14:paraId="76A794F4" w14:textId="77777777" w:rsidR="00F23DE6" w:rsidRDefault="00000000">
      <w:pPr>
        <w:pStyle w:val="chorus-section-header"/>
        <w:rPr>
          <w:sz w:val="48"/>
          <w:szCs w:val="48"/>
        </w:rPr>
      </w:pPr>
      <w:bookmarkStart w:id="103" w:name="se_e559ba00-580c-11f0-9709-dff7c624f6e0"/>
      <w:bookmarkStart w:id="104" w:name="_Toc202453019"/>
      <w:bookmarkEnd w:id="103"/>
      <w:r>
        <w:rPr>
          <w:rStyle w:val="chorus-section-header-code"/>
        </w:rPr>
        <w:lastRenderedPageBreak/>
        <w:t>A33</w:t>
      </w:r>
      <w:r>
        <w:rPr>
          <w:rStyle w:val="chorus-section-header-code"/>
        </w:rPr>
        <w:br/>
      </w:r>
      <w:r>
        <w:rPr>
          <w:rStyle w:val="chorus-section-header-name"/>
        </w:rPr>
        <w:t>Quality standards/ control</w:t>
      </w:r>
      <w:bookmarkEnd w:id="104"/>
    </w:p>
    <w:p w14:paraId="160A3A8C" w14:textId="77777777" w:rsidR="00F23DE6" w:rsidRDefault="00000000">
      <w:pPr>
        <w:pStyle w:val="chorus-clause-group-title"/>
        <w:rPr>
          <w:sz w:val="28"/>
        </w:rPr>
      </w:pPr>
      <w:r>
        <w:t>Standards of products and executions</w:t>
      </w:r>
    </w:p>
    <w:p w14:paraId="2174C189" w14:textId="77777777" w:rsidR="00F23DE6" w:rsidRDefault="00000000">
      <w:pPr>
        <w:pStyle w:val="chorus-clause-title"/>
      </w:pPr>
      <w:bookmarkStart w:id="105" w:name="ci_e54b6221-580c-11f0-9709-dff7c624f6e0"/>
      <w:bookmarkEnd w:id="105"/>
      <w:r>
        <w:rPr>
          <w:rStyle w:val="chorus-clause-code"/>
        </w:rPr>
        <w:t xml:space="preserve">110 </w:t>
      </w:r>
      <w:r>
        <w:rPr>
          <w:rStyle w:val="chorus-clause-code"/>
        </w:rPr>
        <w:tab/>
      </w:r>
      <w:r>
        <w:t xml:space="preserve">Incomplete </w:t>
      </w:r>
      <w:proofErr w:type="gramStart"/>
      <w:r>
        <w:t>documentation</w:t>
      </w:r>
      <w:proofErr w:type="gramEnd"/>
      <w:r>
        <w:t xml:space="preserve"> </w:t>
      </w:r>
    </w:p>
    <w:p w14:paraId="173172D9" w14:textId="77777777" w:rsidR="00F23DE6" w:rsidRDefault="00000000" w:rsidP="008C3ABE">
      <w:pPr>
        <w:pStyle w:val="chorus-clause-row"/>
        <w:numPr>
          <w:ilvl w:val="0"/>
          <w:numId w:val="119"/>
        </w:numPr>
      </w:pPr>
      <w:r>
        <w:rPr>
          <w:rStyle w:val="chorus-clause-row-label"/>
        </w:rPr>
        <w:t>General: </w:t>
      </w:r>
      <w:r>
        <w:rPr>
          <w:rStyle w:val="chorus-clause-row-value"/>
        </w:rPr>
        <w:t>Where and to the extent that products or work are not fully documented, they are to be:</w:t>
      </w:r>
      <w:r>
        <w:t xml:space="preserve"> </w:t>
      </w:r>
    </w:p>
    <w:p w14:paraId="5F0FACA5" w14:textId="77777777" w:rsidR="00F23DE6" w:rsidRDefault="00000000" w:rsidP="008C3ABE">
      <w:pPr>
        <w:pStyle w:val="chorus-clause-row"/>
        <w:numPr>
          <w:ilvl w:val="1"/>
          <w:numId w:val="119"/>
        </w:numPr>
      </w:pPr>
      <w:r>
        <w:rPr>
          <w:rStyle w:val="chorus-clause-row-label"/>
        </w:rPr>
        <w:t>Standard: </w:t>
      </w:r>
      <w:r>
        <w:rPr>
          <w:rStyle w:val="chorus-clause-row-value"/>
        </w:rPr>
        <w:t>Of a kind and standard appropriate to the nature and character of that part of the Works where they will be used.</w:t>
      </w:r>
    </w:p>
    <w:p w14:paraId="775F3085" w14:textId="77777777" w:rsidR="00F23DE6" w:rsidRDefault="00000000" w:rsidP="008C3ABE">
      <w:pPr>
        <w:pStyle w:val="chorus-clause-row"/>
        <w:numPr>
          <w:ilvl w:val="1"/>
          <w:numId w:val="119"/>
        </w:numPr>
      </w:pPr>
      <w:r>
        <w:rPr>
          <w:rStyle w:val="chorus-clause-row-label"/>
        </w:rPr>
        <w:t>Suitability: </w:t>
      </w:r>
      <w:r>
        <w:rPr>
          <w:rStyle w:val="chorus-clause-row-value"/>
        </w:rPr>
        <w:t>Suitable for the purposes stated or reasonably to be inferred from the project documents.</w:t>
      </w:r>
    </w:p>
    <w:p w14:paraId="19D564D1" w14:textId="77777777" w:rsidR="00F23DE6" w:rsidRDefault="00000000" w:rsidP="008C3ABE">
      <w:pPr>
        <w:pStyle w:val="chorus-clause-row"/>
        <w:numPr>
          <w:ilvl w:val="0"/>
          <w:numId w:val="119"/>
        </w:numPr>
      </w:pPr>
      <w:r>
        <w:rPr>
          <w:rStyle w:val="chorus-clause-row-label"/>
        </w:rPr>
        <w:t>Contract documents: </w:t>
      </w:r>
      <w:r>
        <w:rPr>
          <w:rStyle w:val="chorus-clause-row-value"/>
        </w:rPr>
        <w:t>Omissions or errors in description and/ or quantity shall not vitiate the Contract nor release the Contractor from any obligations or liabilities under the Contract.</w:t>
      </w:r>
    </w:p>
    <w:p w14:paraId="2A895B34" w14:textId="77777777" w:rsidR="00F23DE6" w:rsidRDefault="00000000">
      <w:pPr>
        <w:pStyle w:val="chorus-clause-title"/>
      </w:pPr>
      <w:bookmarkStart w:id="106" w:name="ci_e54b6222-580c-11f0-9709-dff7c624f6e0"/>
      <w:bookmarkEnd w:id="106"/>
      <w:r>
        <w:rPr>
          <w:rStyle w:val="chorus-clause-code"/>
        </w:rPr>
        <w:t xml:space="preserve">120 </w:t>
      </w:r>
      <w:r>
        <w:rPr>
          <w:rStyle w:val="chorus-clause-code"/>
        </w:rPr>
        <w:tab/>
      </w:r>
      <w:r>
        <w:t xml:space="preserve">Workmanship skills </w:t>
      </w:r>
    </w:p>
    <w:p w14:paraId="727C92FC" w14:textId="77777777" w:rsidR="00F23DE6" w:rsidRDefault="00000000" w:rsidP="008C3ABE">
      <w:pPr>
        <w:pStyle w:val="chorus-clause-row"/>
        <w:numPr>
          <w:ilvl w:val="0"/>
          <w:numId w:val="120"/>
        </w:numPr>
      </w:pPr>
      <w:r>
        <w:rPr>
          <w:rStyle w:val="chorus-clause-row-label"/>
        </w:rPr>
        <w:t>Operatives: </w:t>
      </w:r>
      <w:r>
        <w:rPr>
          <w:rStyle w:val="chorus-clause-row-value"/>
        </w:rPr>
        <w:t>Appropriately skilled and experienced for the type and quality of work.</w:t>
      </w:r>
    </w:p>
    <w:p w14:paraId="301FB71F" w14:textId="77777777" w:rsidR="00F23DE6" w:rsidRDefault="00000000" w:rsidP="008C3ABE">
      <w:pPr>
        <w:pStyle w:val="chorus-clause-row"/>
        <w:numPr>
          <w:ilvl w:val="0"/>
          <w:numId w:val="120"/>
        </w:numPr>
      </w:pPr>
      <w:r>
        <w:rPr>
          <w:rStyle w:val="chorus-clause-row-label"/>
        </w:rPr>
        <w:t>Registration: </w:t>
      </w:r>
      <w:r>
        <w:rPr>
          <w:rStyle w:val="chorus-clause-row-value"/>
        </w:rPr>
        <w:t>With Construction Skills Certification Scheme.</w:t>
      </w:r>
    </w:p>
    <w:p w14:paraId="4BC0F78E" w14:textId="77777777" w:rsidR="00F23DE6" w:rsidRDefault="00000000" w:rsidP="008C3ABE">
      <w:pPr>
        <w:pStyle w:val="chorus-clause-row"/>
        <w:numPr>
          <w:ilvl w:val="0"/>
          <w:numId w:val="120"/>
        </w:numPr>
      </w:pPr>
      <w:r>
        <w:rPr>
          <w:rStyle w:val="chorus-clause-row-label"/>
        </w:rPr>
        <w:t>Verification: </w:t>
      </w:r>
      <w:r>
        <w:rPr>
          <w:rStyle w:val="chorus-clause-row-value"/>
        </w:rPr>
        <w:t>When requested, operatives must produce evidence of skills/ qualifications.</w:t>
      </w:r>
    </w:p>
    <w:p w14:paraId="44E5CD84" w14:textId="77777777" w:rsidR="00F23DE6" w:rsidRDefault="00000000">
      <w:pPr>
        <w:pStyle w:val="chorus-clause-title"/>
      </w:pPr>
      <w:bookmarkStart w:id="107" w:name="ci_e54b6223-580c-11f0-9709-dff7c624f6e0"/>
      <w:bookmarkEnd w:id="107"/>
      <w:r>
        <w:rPr>
          <w:rStyle w:val="chorus-clause-code"/>
        </w:rPr>
        <w:t xml:space="preserve">130 </w:t>
      </w:r>
      <w:r>
        <w:rPr>
          <w:rStyle w:val="chorus-clause-code"/>
        </w:rPr>
        <w:tab/>
      </w:r>
      <w:r>
        <w:t xml:space="preserve">Quality of products </w:t>
      </w:r>
    </w:p>
    <w:p w14:paraId="3F0A0D01" w14:textId="77777777" w:rsidR="00F23DE6" w:rsidRDefault="00000000" w:rsidP="008C3ABE">
      <w:pPr>
        <w:pStyle w:val="chorus-clause-row"/>
        <w:numPr>
          <w:ilvl w:val="0"/>
          <w:numId w:val="121"/>
        </w:numPr>
      </w:pPr>
      <w:r>
        <w:rPr>
          <w:rStyle w:val="chorus-clause-row-label"/>
        </w:rPr>
        <w:t>Generally: </w:t>
      </w:r>
      <w:r>
        <w:rPr>
          <w:rStyle w:val="chorus-clause-row-value"/>
        </w:rPr>
        <w:t xml:space="preserve">New (proposals for recycled products may be </w:t>
      </w:r>
      <w:proofErr w:type="gramStart"/>
      <w:r>
        <w:rPr>
          <w:rStyle w:val="chorus-clause-row-value"/>
        </w:rPr>
        <w:t>considered).</w:t>
      </w:r>
      <w:proofErr w:type="gramEnd"/>
    </w:p>
    <w:p w14:paraId="7FA1C736" w14:textId="77777777" w:rsidR="00F23DE6" w:rsidRDefault="00000000" w:rsidP="008C3ABE">
      <w:pPr>
        <w:pStyle w:val="chorus-clause-row"/>
        <w:numPr>
          <w:ilvl w:val="0"/>
          <w:numId w:val="121"/>
        </w:numPr>
      </w:pPr>
      <w:r>
        <w:rPr>
          <w:rStyle w:val="chorus-clause-row-label"/>
        </w:rPr>
        <w:t>Supply of each product: </w:t>
      </w:r>
      <w:r>
        <w:rPr>
          <w:rStyle w:val="chorus-clause-row-value"/>
        </w:rPr>
        <w:t>From the same source or manufacturer.</w:t>
      </w:r>
    </w:p>
    <w:p w14:paraId="7C645960" w14:textId="77777777" w:rsidR="00F23DE6" w:rsidRDefault="00000000" w:rsidP="008C3ABE">
      <w:pPr>
        <w:pStyle w:val="chorus-clause-row"/>
        <w:numPr>
          <w:ilvl w:val="0"/>
          <w:numId w:val="121"/>
        </w:numPr>
      </w:pPr>
      <w:r>
        <w:rPr>
          <w:rStyle w:val="chorus-clause-row-label"/>
        </w:rPr>
        <w:t>Whole quantity of each product required to complete the Works: </w:t>
      </w:r>
      <w:r>
        <w:rPr>
          <w:rStyle w:val="chorus-clause-row-value"/>
        </w:rPr>
        <w:t>Consistent kind, size, quality and overall appearance.</w:t>
      </w:r>
    </w:p>
    <w:p w14:paraId="30C5B455" w14:textId="77777777" w:rsidR="00F23DE6" w:rsidRDefault="00000000" w:rsidP="008C3ABE">
      <w:pPr>
        <w:pStyle w:val="chorus-clause-row"/>
        <w:numPr>
          <w:ilvl w:val="0"/>
          <w:numId w:val="121"/>
        </w:numPr>
      </w:pPr>
      <w:r>
        <w:rPr>
          <w:rStyle w:val="chorus-clause-row-label"/>
        </w:rPr>
        <w:t>Tolerances: </w:t>
      </w:r>
      <w:r>
        <w:rPr>
          <w:rStyle w:val="chorus-clause-row-value"/>
        </w:rPr>
        <w:t xml:space="preserve">Where critical, measure </w:t>
      </w:r>
      <w:proofErr w:type="gramStart"/>
      <w:r>
        <w:rPr>
          <w:rStyle w:val="chorus-clause-row-value"/>
        </w:rPr>
        <w:t>a sufficient quantity</w:t>
      </w:r>
      <w:proofErr w:type="gramEnd"/>
      <w:r>
        <w:rPr>
          <w:rStyle w:val="chorus-clause-row-value"/>
        </w:rPr>
        <w:t xml:space="preserve"> to determine compliance.</w:t>
      </w:r>
    </w:p>
    <w:p w14:paraId="2BA3EF7B" w14:textId="77777777" w:rsidR="00F23DE6" w:rsidRDefault="00000000" w:rsidP="008C3ABE">
      <w:pPr>
        <w:pStyle w:val="chorus-clause-row"/>
        <w:numPr>
          <w:ilvl w:val="0"/>
          <w:numId w:val="121"/>
        </w:numPr>
      </w:pPr>
      <w:r>
        <w:rPr>
          <w:rStyle w:val="chorus-clause-row-label"/>
        </w:rPr>
        <w:t>Deterioration: </w:t>
      </w:r>
      <w:r>
        <w:rPr>
          <w:rStyle w:val="chorus-clause-row-value"/>
        </w:rPr>
        <w:t xml:space="preserve">Prevent. Order in suitable quantities to a </w:t>
      </w:r>
      <w:proofErr w:type="spellStart"/>
      <w:r>
        <w:rPr>
          <w:rStyle w:val="chorus-clause-row-value"/>
        </w:rPr>
        <w:t>programme</w:t>
      </w:r>
      <w:proofErr w:type="spellEnd"/>
      <w:r>
        <w:rPr>
          <w:rStyle w:val="chorus-clause-row-value"/>
        </w:rPr>
        <w:t xml:space="preserve"> and </w:t>
      </w:r>
      <w:proofErr w:type="gramStart"/>
      <w:r>
        <w:rPr>
          <w:rStyle w:val="chorus-clause-row-value"/>
        </w:rPr>
        <w:t>use</w:t>
      </w:r>
      <w:proofErr w:type="gramEnd"/>
      <w:r>
        <w:rPr>
          <w:rStyle w:val="chorus-clause-row-value"/>
        </w:rPr>
        <w:t xml:space="preserve"> in appropriate sequence.</w:t>
      </w:r>
    </w:p>
    <w:p w14:paraId="4B2709EA" w14:textId="77777777" w:rsidR="00F23DE6" w:rsidRDefault="00000000">
      <w:pPr>
        <w:pStyle w:val="chorus-clause-title"/>
      </w:pPr>
      <w:bookmarkStart w:id="108" w:name="ci_e54b6224-580c-11f0-9709-dff7c624f6e0"/>
      <w:bookmarkEnd w:id="108"/>
      <w:r>
        <w:rPr>
          <w:rStyle w:val="chorus-clause-code"/>
        </w:rPr>
        <w:t xml:space="preserve">135 </w:t>
      </w:r>
      <w:r>
        <w:rPr>
          <w:rStyle w:val="chorus-clause-code"/>
        </w:rPr>
        <w:tab/>
      </w:r>
      <w:r>
        <w:t xml:space="preserve">Quality of </w:t>
      </w:r>
      <w:proofErr w:type="gramStart"/>
      <w:r>
        <w:t>execution</w:t>
      </w:r>
      <w:proofErr w:type="gramEnd"/>
      <w:r>
        <w:t xml:space="preserve"> </w:t>
      </w:r>
    </w:p>
    <w:p w14:paraId="33B433BF" w14:textId="77777777" w:rsidR="00F23DE6" w:rsidRDefault="00000000" w:rsidP="008C3ABE">
      <w:pPr>
        <w:pStyle w:val="chorus-clause-row"/>
        <w:numPr>
          <w:ilvl w:val="0"/>
          <w:numId w:val="122"/>
        </w:numPr>
      </w:pPr>
      <w:r>
        <w:rPr>
          <w:rStyle w:val="chorus-clause-row-label"/>
        </w:rPr>
        <w:t>Generally: </w:t>
      </w:r>
      <w:r>
        <w:rPr>
          <w:rStyle w:val="chorus-clause-row-value"/>
        </w:rPr>
        <w:t>Fix, apply, install or lay products securely, accurately, plumb, neatly and in alignment.</w:t>
      </w:r>
    </w:p>
    <w:p w14:paraId="2331E2C8" w14:textId="77777777" w:rsidR="00F23DE6" w:rsidRDefault="00000000" w:rsidP="008C3ABE">
      <w:pPr>
        <w:pStyle w:val="chorus-clause-row"/>
        <w:numPr>
          <w:ilvl w:val="0"/>
          <w:numId w:val="122"/>
        </w:numPr>
      </w:pPr>
      <w:proofErr w:type="spellStart"/>
      <w:r>
        <w:rPr>
          <w:rStyle w:val="chorus-clause-row-label"/>
        </w:rPr>
        <w:t>Colour</w:t>
      </w:r>
      <w:proofErr w:type="spellEnd"/>
      <w:r>
        <w:rPr>
          <w:rStyle w:val="chorus-clause-row-label"/>
        </w:rPr>
        <w:t xml:space="preserve"> batching: </w:t>
      </w:r>
      <w:r>
        <w:rPr>
          <w:rStyle w:val="chorus-clause-row-value"/>
        </w:rPr>
        <w:t xml:space="preserve">Do not use different </w:t>
      </w:r>
      <w:proofErr w:type="spellStart"/>
      <w:r>
        <w:rPr>
          <w:rStyle w:val="chorus-clause-row-value"/>
        </w:rPr>
        <w:t>colour</w:t>
      </w:r>
      <w:proofErr w:type="spellEnd"/>
      <w:r>
        <w:rPr>
          <w:rStyle w:val="chorus-clause-row-value"/>
        </w:rPr>
        <w:t xml:space="preserve"> batches where they can be seen together.</w:t>
      </w:r>
    </w:p>
    <w:p w14:paraId="4BD5D591" w14:textId="77777777" w:rsidR="00F23DE6" w:rsidRDefault="00000000" w:rsidP="008C3ABE">
      <w:pPr>
        <w:pStyle w:val="chorus-clause-row"/>
        <w:numPr>
          <w:ilvl w:val="0"/>
          <w:numId w:val="122"/>
        </w:numPr>
      </w:pPr>
      <w:r>
        <w:rPr>
          <w:rStyle w:val="chorus-clause-row-label"/>
        </w:rPr>
        <w:t>Dimensions: </w:t>
      </w:r>
      <w:r>
        <w:rPr>
          <w:rStyle w:val="chorus-clause-row-value"/>
        </w:rPr>
        <w:t>Check on-site dimensions.</w:t>
      </w:r>
    </w:p>
    <w:p w14:paraId="656EFD61" w14:textId="77777777" w:rsidR="00F23DE6" w:rsidRDefault="00000000" w:rsidP="008C3ABE">
      <w:pPr>
        <w:pStyle w:val="chorus-clause-row"/>
        <w:numPr>
          <w:ilvl w:val="0"/>
          <w:numId w:val="122"/>
        </w:numPr>
      </w:pPr>
      <w:r>
        <w:rPr>
          <w:rStyle w:val="chorus-clause-row-label"/>
        </w:rPr>
        <w:t>Finished work: </w:t>
      </w:r>
      <w:r>
        <w:rPr>
          <w:rStyle w:val="chorus-clause-row-value"/>
        </w:rPr>
        <w:t>Without defects, e.g. not damaged, disfigured, dirty, faulty or out of tolerance.</w:t>
      </w:r>
    </w:p>
    <w:p w14:paraId="6DFB6D0B" w14:textId="77777777" w:rsidR="00F23DE6" w:rsidRDefault="00000000" w:rsidP="008C3ABE">
      <w:pPr>
        <w:pStyle w:val="chorus-clause-row"/>
        <w:numPr>
          <w:ilvl w:val="0"/>
          <w:numId w:val="122"/>
        </w:numPr>
      </w:pPr>
      <w:r>
        <w:rPr>
          <w:rStyle w:val="chorus-clause-row-label"/>
        </w:rPr>
        <w:t>Location and fixing of products: </w:t>
      </w:r>
      <w:r>
        <w:rPr>
          <w:rStyle w:val="chorus-clause-row-value"/>
        </w:rPr>
        <w:t>Adjust joints open to view so that they are even and regular.</w:t>
      </w:r>
    </w:p>
    <w:p w14:paraId="61933408" w14:textId="77777777" w:rsidR="00F23DE6" w:rsidRDefault="00000000">
      <w:pPr>
        <w:pStyle w:val="chorus-clause-title"/>
      </w:pPr>
      <w:bookmarkStart w:id="109" w:name="ci_e54b6227-580c-11f0-9709-dff7c624f6e0"/>
      <w:bookmarkEnd w:id="109"/>
      <w:r>
        <w:rPr>
          <w:rStyle w:val="chorus-clause-code"/>
        </w:rPr>
        <w:t xml:space="preserve">160 </w:t>
      </w:r>
      <w:r>
        <w:rPr>
          <w:rStyle w:val="chorus-clause-code"/>
        </w:rPr>
        <w:tab/>
      </w:r>
      <w:r>
        <w:t xml:space="preserve">Related </w:t>
      </w:r>
      <w:proofErr w:type="gramStart"/>
      <w:r>
        <w:t>work</w:t>
      </w:r>
      <w:proofErr w:type="gramEnd"/>
      <w:r>
        <w:t xml:space="preserve"> </w:t>
      </w:r>
    </w:p>
    <w:p w14:paraId="67400C9E" w14:textId="77777777" w:rsidR="00F23DE6" w:rsidRDefault="00000000" w:rsidP="008C3ABE">
      <w:pPr>
        <w:pStyle w:val="chorus-clause-row"/>
        <w:numPr>
          <w:ilvl w:val="0"/>
          <w:numId w:val="123"/>
        </w:numPr>
      </w:pPr>
      <w:r>
        <w:rPr>
          <w:rStyle w:val="chorus-clause-row-label"/>
        </w:rPr>
        <w:t>Details: </w:t>
      </w:r>
      <w:r>
        <w:rPr>
          <w:rStyle w:val="chorus-clause-row-value"/>
        </w:rPr>
        <w:t>Provide all trades with necessary details of related types of work. Before starting each new type or section of work ensure previous related work is:</w:t>
      </w:r>
    </w:p>
    <w:p w14:paraId="1F30F0F4" w14:textId="77777777" w:rsidR="00F23DE6" w:rsidRDefault="00000000" w:rsidP="008C3ABE">
      <w:pPr>
        <w:pStyle w:val="chorus-clause-row-value-bullet-list-item"/>
        <w:numPr>
          <w:ilvl w:val="0"/>
          <w:numId w:val="124"/>
        </w:numPr>
        <w:ind w:left="1074"/>
        <w:rPr>
          <w:rStyle w:val="chorus-clause-row-value"/>
        </w:rPr>
      </w:pPr>
      <w:r>
        <w:rPr>
          <w:rStyle w:val="chorus-clause-row-value"/>
        </w:rPr>
        <w:t>Appropriately complete.</w:t>
      </w:r>
    </w:p>
    <w:p w14:paraId="3398752B" w14:textId="77777777" w:rsidR="00F23DE6" w:rsidRDefault="00000000" w:rsidP="008C3ABE">
      <w:pPr>
        <w:pStyle w:val="chorus-clause-row-value-bullet-list-item"/>
        <w:numPr>
          <w:ilvl w:val="0"/>
          <w:numId w:val="124"/>
        </w:numPr>
        <w:ind w:left="1074"/>
        <w:rPr>
          <w:rStyle w:val="chorus-clause-row-value"/>
        </w:rPr>
      </w:pPr>
      <w:r>
        <w:rPr>
          <w:rStyle w:val="chorus-clause-row-value"/>
        </w:rPr>
        <w:t>In accordance with the project documents.</w:t>
      </w:r>
    </w:p>
    <w:p w14:paraId="7AD3B2C2" w14:textId="77777777" w:rsidR="00F23DE6" w:rsidRDefault="00000000" w:rsidP="008C3ABE">
      <w:pPr>
        <w:pStyle w:val="chorus-clause-row-value-bullet-list-item"/>
        <w:numPr>
          <w:ilvl w:val="0"/>
          <w:numId w:val="124"/>
        </w:numPr>
        <w:ind w:left="1074"/>
        <w:rPr>
          <w:rStyle w:val="chorus-clause-row-value"/>
        </w:rPr>
      </w:pPr>
      <w:r>
        <w:rPr>
          <w:rStyle w:val="chorus-clause-row-value"/>
        </w:rPr>
        <w:t>To a suitable standard.</w:t>
      </w:r>
    </w:p>
    <w:p w14:paraId="267DA8E6" w14:textId="77777777" w:rsidR="00F23DE6" w:rsidRDefault="00000000" w:rsidP="008C3ABE">
      <w:pPr>
        <w:pStyle w:val="chorus-clause-row-value-bullet-list-item"/>
        <w:numPr>
          <w:ilvl w:val="0"/>
          <w:numId w:val="124"/>
        </w:numPr>
        <w:ind w:left="1074"/>
        <w:rPr>
          <w:rStyle w:val="chorus-clause-row-value"/>
        </w:rPr>
      </w:pPr>
      <w:r>
        <w:rPr>
          <w:rStyle w:val="chorus-clause-row-value"/>
        </w:rPr>
        <w:t>In a suitable condition to receive the new work. </w:t>
      </w:r>
    </w:p>
    <w:p w14:paraId="3DC5531A" w14:textId="77777777" w:rsidR="00F23DE6" w:rsidRDefault="00000000" w:rsidP="008C3ABE">
      <w:pPr>
        <w:pStyle w:val="chorus-clause-row"/>
        <w:numPr>
          <w:ilvl w:val="0"/>
          <w:numId w:val="123"/>
        </w:numPr>
      </w:pPr>
      <w:r>
        <w:rPr>
          <w:rStyle w:val="chorus-clause-row-label"/>
        </w:rPr>
        <w:t>Preparatory work: </w:t>
      </w:r>
      <w:r>
        <w:rPr>
          <w:rStyle w:val="chorus-clause-row-value"/>
        </w:rPr>
        <w:t>Ensure that all necessary preparatory work has been carried out.</w:t>
      </w:r>
    </w:p>
    <w:p w14:paraId="5611D43A" w14:textId="77777777" w:rsidR="00F23DE6" w:rsidRDefault="00000000">
      <w:pPr>
        <w:pStyle w:val="chorus-clause-title"/>
      </w:pPr>
      <w:bookmarkStart w:id="110" w:name="ci_e54b6228-580c-11f0-9709-dff7c624f6e0"/>
      <w:bookmarkEnd w:id="110"/>
      <w:r>
        <w:rPr>
          <w:rStyle w:val="chorus-clause-code"/>
        </w:rPr>
        <w:t xml:space="preserve">170 </w:t>
      </w:r>
      <w:r>
        <w:rPr>
          <w:rStyle w:val="chorus-clause-code"/>
        </w:rPr>
        <w:tab/>
      </w:r>
      <w:r>
        <w:t xml:space="preserve">Manufacturer’s recommendations/ instructions </w:t>
      </w:r>
    </w:p>
    <w:p w14:paraId="05078F5D" w14:textId="77777777" w:rsidR="00F23DE6" w:rsidRDefault="00000000" w:rsidP="008C3ABE">
      <w:pPr>
        <w:pStyle w:val="chorus-clause-row"/>
        <w:numPr>
          <w:ilvl w:val="0"/>
          <w:numId w:val="125"/>
        </w:numPr>
      </w:pPr>
      <w:r>
        <w:rPr>
          <w:rStyle w:val="chorus-clause-row-label"/>
        </w:rPr>
        <w:t>General: </w:t>
      </w:r>
      <w:r>
        <w:rPr>
          <w:rStyle w:val="chorus-clause-row-value"/>
        </w:rPr>
        <w:t>Comply with manufacturer's printed recommendations and instructions current on the date of the Invitation to tender.</w:t>
      </w:r>
    </w:p>
    <w:p w14:paraId="0E13918B" w14:textId="77777777" w:rsidR="00F23DE6" w:rsidRDefault="00000000" w:rsidP="008C3ABE">
      <w:pPr>
        <w:pStyle w:val="chorus-clause-row"/>
        <w:numPr>
          <w:ilvl w:val="0"/>
          <w:numId w:val="125"/>
        </w:numPr>
      </w:pPr>
      <w:r>
        <w:rPr>
          <w:rStyle w:val="chorus-clause-row-label"/>
        </w:rPr>
        <w:t>Exceptions: </w:t>
      </w:r>
      <w:r>
        <w:rPr>
          <w:rStyle w:val="chorus-clause-row-value"/>
        </w:rPr>
        <w:t>Submit details of changes to recommendations or instructions.</w:t>
      </w:r>
    </w:p>
    <w:p w14:paraId="1FC34229" w14:textId="77777777" w:rsidR="00F23DE6" w:rsidRDefault="00000000" w:rsidP="008C3ABE">
      <w:pPr>
        <w:pStyle w:val="chorus-clause-row"/>
        <w:numPr>
          <w:ilvl w:val="0"/>
          <w:numId w:val="125"/>
        </w:numPr>
      </w:pPr>
      <w:r>
        <w:rPr>
          <w:rStyle w:val="chorus-clause-row-label"/>
        </w:rPr>
        <w:lastRenderedPageBreak/>
        <w:t>Execution: </w:t>
      </w:r>
      <w:r>
        <w:rPr>
          <w:rStyle w:val="chorus-clause-row-value"/>
        </w:rPr>
        <w:t>Use ancillary products and accessories supplied or recommended by main product manufacturer.</w:t>
      </w:r>
    </w:p>
    <w:p w14:paraId="20CDEF5F" w14:textId="77777777" w:rsidR="00F23DE6" w:rsidRDefault="00000000" w:rsidP="008C3ABE">
      <w:pPr>
        <w:pStyle w:val="chorus-clause-row"/>
        <w:numPr>
          <w:ilvl w:val="0"/>
          <w:numId w:val="125"/>
        </w:numPr>
      </w:pPr>
      <w:r>
        <w:rPr>
          <w:rStyle w:val="chorus-clause-row-label"/>
        </w:rPr>
        <w:t>Products: </w:t>
      </w:r>
      <w:r>
        <w:rPr>
          <w:rStyle w:val="chorus-clause-row-value"/>
        </w:rPr>
        <w:t>Comply with limitations, recommendations and requirements of relevant valid certificates.</w:t>
      </w:r>
    </w:p>
    <w:p w14:paraId="1764C623" w14:textId="77777777" w:rsidR="00F23DE6" w:rsidRDefault="00000000">
      <w:pPr>
        <w:pStyle w:val="chorus-clause-title"/>
      </w:pPr>
      <w:bookmarkStart w:id="111" w:name="ci_e54b6229-580c-11f0-9709-dff7c624f6e0"/>
      <w:bookmarkEnd w:id="111"/>
      <w:r>
        <w:rPr>
          <w:rStyle w:val="chorus-clause-code"/>
        </w:rPr>
        <w:t xml:space="preserve">180 </w:t>
      </w:r>
      <w:r>
        <w:rPr>
          <w:rStyle w:val="chorus-clause-code"/>
        </w:rPr>
        <w:tab/>
      </w:r>
      <w:r>
        <w:t xml:space="preserve">Water for the works </w:t>
      </w:r>
    </w:p>
    <w:p w14:paraId="1011F027" w14:textId="77777777" w:rsidR="00F23DE6" w:rsidRDefault="00000000" w:rsidP="008C3ABE">
      <w:pPr>
        <w:pStyle w:val="chorus-clause-row"/>
        <w:numPr>
          <w:ilvl w:val="0"/>
          <w:numId w:val="126"/>
        </w:numPr>
      </w:pPr>
      <w:r>
        <w:rPr>
          <w:rStyle w:val="chorus-clause-row-label"/>
        </w:rPr>
        <w:t>Mains supply: </w:t>
      </w:r>
      <w:r>
        <w:rPr>
          <w:rStyle w:val="chorus-clause-row-value"/>
        </w:rPr>
        <w:t>Clean and uncontaminated.</w:t>
      </w:r>
    </w:p>
    <w:p w14:paraId="1B36CDEE" w14:textId="77777777" w:rsidR="00F23DE6" w:rsidRDefault="00000000" w:rsidP="008C3ABE">
      <w:pPr>
        <w:pStyle w:val="chorus-clause-row"/>
        <w:numPr>
          <w:ilvl w:val="0"/>
          <w:numId w:val="126"/>
        </w:numPr>
      </w:pPr>
      <w:r>
        <w:rPr>
          <w:rStyle w:val="chorus-clause-row-label"/>
        </w:rPr>
        <w:t>Other: </w:t>
      </w:r>
      <w:r>
        <w:rPr>
          <w:rStyle w:val="chorus-clause-row-value"/>
        </w:rPr>
        <w:t>Do not use until:</w:t>
      </w:r>
    </w:p>
    <w:p w14:paraId="2086DB0F" w14:textId="77777777" w:rsidR="00F23DE6" w:rsidRDefault="00000000" w:rsidP="008C3ABE">
      <w:pPr>
        <w:pStyle w:val="chorus-clause-row-value-bullet-list-item"/>
        <w:numPr>
          <w:ilvl w:val="0"/>
          <w:numId w:val="127"/>
        </w:numPr>
        <w:ind w:left="1074"/>
        <w:rPr>
          <w:rStyle w:val="chorus-clause-row-value"/>
        </w:rPr>
      </w:pPr>
      <w:r>
        <w:rPr>
          <w:rStyle w:val="chorus-clause-row-value"/>
        </w:rPr>
        <w:t>Evidence of suitability is provided.</w:t>
      </w:r>
    </w:p>
    <w:p w14:paraId="708E9FBE" w14:textId="77777777" w:rsidR="00F23DE6" w:rsidRDefault="00000000" w:rsidP="008C3ABE">
      <w:pPr>
        <w:pStyle w:val="chorus-clause-row-value-bullet-list-item"/>
        <w:numPr>
          <w:ilvl w:val="0"/>
          <w:numId w:val="127"/>
        </w:numPr>
        <w:ind w:left="1074"/>
        <w:rPr>
          <w:rStyle w:val="chorus-clause-row-value"/>
        </w:rPr>
      </w:pPr>
      <w:r>
        <w:rPr>
          <w:rStyle w:val="chorus-clause-row-value"/>
        </w:rPr>
        <w:t xml:space="preserve">Tested to </w:t>
      </w:r>
      <w:hyperlink r:id="rId25" w:tgtFrame="_blank" w:history="1">
        <w:r w:rsidR="00F23DE6">
          <w:rPr>
            <w:rStyle w:val="Hyperlink"/>
          </w:rPr>
          <w:t>BS EN 1008</w:t>
        </w:r>
      </w:hyperlink>
      <w:r>
        <w:rPr>
          <w:rStyle w:val="chorus-clause-row-value"/>
        </w:rPr>
        <w:t xml:space="preserve"> if instructed.</w:t>
      </w:r>
    </w:p>
    <w:p w14:paraId="2A933F4D" w14:textId="77777777" w:rsidR="00F23DE6" w:rsidRDefault="00000000">
      <w:pPr>
        <w:pStyle w:val="chorus-clause-group-title"/>
        <w:rPr>
          <w:sz w:val="28"/>
        </w:rPr>
      </w:pPr>
      <w:r>
        <w:t>Samples/ approvals</w:t>
      </w:r>
    </w:p>
    <w:p w14:paraId="6DF02970" w14:textId="77777777" w:rsidR="00F23DE6" w:rsidRDefault="00000000">
      <w:pPr>
        <w:pStyle w:val="chorus-clause-title"/>
      </w:pPr>
      <w:bookmarkStart w:id="112" w:name="ci_e54b622c-580c-11f0-9709-dff7c624f6e0"/>
      <w:bookmarkEnd w:id="112"/>
      <w:r>
        <w:rPr>
          <w:rStyle w:val="chorus-clause-code"/>
        </w:rPr>
        <w:t xml:space="preserve">220 </w:t>
      </w:r>
      <w:r>
        <w:rPr>
          <w:rStyle w:val="chorus-clause-code"/>
        </w:rPr>
        <w:tab/>
      </w:r>
      <w:r>
        <w:t xml:space="preserve">Approval of products </w:t>
      </w:r>
    </w:p>
    <w:p w14:paraId="31729DEE" w14:textId="77777777" w:rsidR="00F23DE6" w:rsidRDefault="00000000" w:rsidP="008C3ABE">
      <w:pPr>
        <w:pStyle w:val="chorus-clause-row"/>
        <w:numPr>
          <w:ilvl w:val="0"/>
          <w:numId w:val="128"/>
        </w:numPr>
      </w:pPr>
      <w:r>
        <w:rPr>
          <w:rStyle w:val="chorus-clause-row-label"/>
        </w:rPr>
        <w:t>Submissions, samples, inspections and tests: </w:t>
      </w:r>
      <w:r>
        <w:rPr>
          <w:rStyle w:val="chorus-clause-row-value"/>
        </w:rPr>
        <w:t xml:space="preserve">Undertake or arrange to suit the Works </w:t>
      </w:r>
      <w:proofErr w:type="spellStart"/>
      <w:r>
        <w:rPr>
          <w:rStyle w:val="chorus-clause-row-value"/>
        </w:rPr>
        <w:t>programme</w:t>
      </w:r>
      <w:proofErr w:type="spellEnd"/>
      <w:r>
        <w:rPr>
          <w:rStyle w:val="chorus-clause-row-value"/>
        </w:rPr>
        <w:t>.</w:t>
      </w:r>
    </w:p>
    <w:p w14:paraId="15219133" w14:textId="77777777" w:rsidR="00F23DE6" w:rsidRDefault="00000000" w:rsidP="008C3ABE">
      <w:pPr>
        <w:pStyle w:val="chorus-clause-row"/>
        <w:numPr>
          <w:ilvl w:val="0"/>
          <w:numId w:val="128"/>
        </w:numPr>
      </w:pPr>
      <w:r>
        <w:rPr>
          <w:rStyle w:val="chorus-clause-row-label"/>
        </w:rPr>
        <w:t>Approval: </w:t>
      </w:r>
      <w:r>
        <w:rPr>
          <w:rStyle w:val="chorus-clause-row-value"/>
        </w:rPr>
        <w:t>Relates to a sample of the product and not to the product as used in the Works. Do not confirm orders or use the product until approval of the sample has been obtained.</w:t>
      </w:r>
    </w:p>
    <w:p w14:paraId="43CC0DEB" w14:textId="77777777" w:rsidR="00F23DE6" w:rsidRDefault="00000000" w:rsidP="008C3ABE">
      <w:pPr>
        <w:pStyle w:val="chorus-clause-row"/>
        <w:numPr>
          <w:ilvl w:val="0"/>
          <w:numId w:val="128"/>
        </w:numPr>
      </w:pPr>
      <w:r>
        <w:rPr>
          <w:rStyle w:val="chorus-clause-row-label"/>
        </w:rPr>
        <w:t>Complying sample: </w:t>
      </w:r>
      <w:r>
        <w:rPr>
          <w:rStyle w:val="chorus-clause-row-value"/>
        </w:rPr>
        <w:t>Retain in good, clean condition on site. Remove when no longer required.</w:t>
      </w:r>
    </w:p>
    <w:p w14:paraId="063ED9A6" w14:textId="77777777" w:rsidR="00F23DE6" w:rsidRDefault="00000000">
      <w:pPr>
        <w:pStyle w:val="chorus-clause-title"/>
      </w:pPr>
      <w:bookmarkStart w:id="113" w:name="ci_e54b622d-580c-11f0-9709-dff7c624f6e0"/>
      <w:bookmarkEnd w:id="113"/>
      <w:r>
        <w:rPr>
          <w:rStyle w:val="chorus-clause-code"/>
        </w:rPr>
        <w:t xml:space="preserve">230 </w:t>
      </w:r>
      <w:r>
        <w:rPr>
          <w:rStyle w:val="chorus-clause-code"/>
        </w:rPr>
        <w:tab/>
      </w:r>
      <w:r>
        <w:t xml:space="preserve">Approval of execution </w:t>
      </w:r>
    </w:p>
    <w:p w14:paraId="343070A6" w14:textId="77777777" w:rsidR="00F23DE6" w:rsidRDefault="00000000" w:rsidP="008C3ABE">
      <w:pPr>
        <w:pStyle w:val="chorus-clause-row"/>
        <w:numPr>
          <w:ilvl w:val="0"/>
          <w:numId w:val="129"/>
        </w:numPr>
      </w:pPr>
      <w:r>
        <w:rPr>
          <w:rStyle w:val="chorus-clause-row-label"/>
        </w:rPr>
        <w:t>Submissions, samples, inspections and tests: </w:t>
      </w:r>
      <w:r>
        <w:rPr>
          <w:rStyle w:val="chorus-clause-row-value"/>
        </w:rPr>
        <w:t xml:space="preserve">Undertake or arrange to suit the Works </w:t>
      </w:r>
      <w:proofErr w:type="spellStart"/>
      <w:r>
        <w:rPr>
          <w:rStyle w:val="chorus-clause-row-value"/>
        </w:rPr>
        <w:t>programme</w:t>
      </w:r>
      <w:proofErr w:type="spellEnd"/>
      <w:r>
        <w:rPr>
          <w:rStyle w:val="chorus-clause-row-value"/>
        </w:rPr>
        <w:t>.</w:t>
      </w:r>
    </w:p>
    <w:p w14:paraId="415E64C0" w14:textId="77777777" w:rsidR="00F23DE6" w:rsidRDefault="00000000" w:rsidP="008C3ABE">
      <w:pPr>
        <w:pStyle w:val="chorus-clause-row"/>
        <w:numPr>
          <w:ilvl w:val="0"/>
          <w:numId w:val="129"/>
        </w:numPr>
      </w:pPr>
      <w:r>
        <w:rPr>
          <w:rStyle w:val="chorus-clause-row-label"/>
        </w:rPr>
        <w:t>Approval: </w:t>
      </w:r>
      <w:r>
        <w:rPr>
          <w:rStyle w:val="chorus-clause-row-value"/>
        </w:rPr>
        <w:t xml:space="preserve">Relates to the stated characteristics of the sample. (If approval of the finished work </w:t>
      </w:r>
      <w:proofErr w:type="gramStart"/>
      <w:r>
        <w:rPr>
          <w:rStyle w:val="chorus-clause-row-value"/>
        </w:rPr>
        <w:t>as a whole is</w:t>
      </w:r>
      <w:proofErr w:type="gramEnd"/>
      <w:r>
        <w:rPr>
          <w:rStyle w:val="chorus-clause-row-value"/>
        </w:rPr>
        <w:t xml:space="preserve"> required this is specified separately). Do not </w:t>
      </w:r>
      <w:proofErr w:type="gramStart"/>
      <w:r>
        <w:rPr>
          <w:rStyle w:val="chorus-clause-row-value"/>
        </w:rPr>
        <w:t>conceal, or</w:t>
      </w:r>
      <w:proofErr w:type="gramEnd"/>
      <w:r>
        <w:rPr>
          <w:rStyle w:val="chorus-clause-row-value"/>
        </w:rPr>
        <w:t xml:space="preserve"> proceed with affected work until compliance with requirements is confirmed.</w:t>
      </w:r>
    </w:p>
    <w:p w14:paraId="5D4BE86C" w14:textId="77777777" w:rsidR="00F23DE6" w:rsidRDefault="00000000" w:rsidP="008C3ABE">
      <w:pPr>
        <w:pStyle w:val="chorus-clause-row"/>
        <w:numPr>
          <w:ilvl w:val="0"/>
          <w:numId w:val="129"/>
        </w:numPr>
      </w:pPr>
      <w:r>
        <w:rPr>
          <w:rStyle w:val="chorus-clause-row-label"/>
        </w:rPr>
        <w:t>Complying sample: </w:t>
      </w:r>
      <w:r>
        <w:rPr>
          <w:rStyle w:val="chorus-clause-row-value"/>
        </w:rPr>
        <w:t>Retain in good, clean condition on site. Remove when no longer required.</w:t>
      </w:r>
    </w:p>
    <w:p w14:paraId="44206CCC" w14:textId="77777777" w:rsidR="00F23DE6" w:rsidRDefault="00000000">
      <w:pPr>
        <w:pStyle w:val="chorus-clause-group-title"/>
        <w:rPr>
          <w:sz w:val="28"/>
        </w:rPr>
      </w:pPr>
      <w:r>
        <w:t>Accuracy/ setting out generally - No Amendments</w:t>
      </w:r>
    </w:p>
    <w:p w14:paraId="2AFAA7BA" w14:textId="77777777" w:rsidR="00F23DE6" w:rsidRDefault="00000000">
      <w:pPr>
        <w:pStyle w:val="chorus-clause-group-title"/>
        <w:rPr>
          <w:sz w:val="28"/>
        </w:rPr>
      </w:pPr>
      <w:r>
        <w:t>Services generally</w:t>
      </w:r>
    </w:p>
    <w:p w14:paraId="6D014756" w14:textId="77777777" w:rsidR="00F23DE6" w:rsidRDefault="00000000">
      <w:pPr>
        <w:pStyle w:val="chorus-clause-title"/>
      </w:pPr>
      <w:bookmarkStart w:id="114" w:name="ci_e54b8937-580c-11f0-9709-dff7c624f6e0"/>
      <w:bookmarkEnd w:id="114"/>
      <w:r>
        <w:rPr>
          <w:rStyle w:val="chorus-clause-code"/>
        </w:rPr>
        <w:t xml:space="preserve">410 </w:t>
      </w:r>
      <w:r>
        <w:rPr>
          <w:rStyle w:val="chorus-clause-code"/>
        </w:rPr>
        <w:tab/>
      </w:r>
      <w:r>
        <w:t xml:space="preserve">Services regulations </w:t>
      </w:r>
    </w:p>
    <w:p w14:paraId="651A93FE" w14:textId="77777777" w:rsidR="00F23DE6" w:rsidRDefault="00000000" w:rsidP="008C3ABE">
      <w:pPr>
        <w:pStyle w:val="chorus-clause-row"/>
        <w:numPr>
          <w:ilvl w:val="0"/>
          <w:numId w:val="130"/>
        </w:numPr>
      </w:pPr>
      <w:r>
        <w:rPr>
          <w:rStyle w:val="chorus-clause-row-label"/>
        </w:rPr>
        <w:t>New or existing services: </w:t>
      </w:r>
      <w:r>
        <w:rPr>
          <w:rStyle w:val="chorus-clause-row-value"/>
        </w:rPr>
        <w:t xml:space="preserve">Comply with the </w:t>
      </w:r>
      <w:proofErr w:type="gramStart"/>
      <w:r>
        <w:rPr>
          <w:rStyle w:val="chorus-clause-row-value"/>
        </w:rPr>
        <w:t>bye-laws</w:t>
      </w:r>
      <w:proofErr w:type="gramEnd"/>
      <w:r>
        <w:rPr>
          <w:rStyle w:val="chorus-clause-row-value"/>
        </w:rPr>
        <w:t xml:space="preserve"> or regulations of the relevant statutory authority.</w:t>
      </w:r>
    </w:p>
    <w:p w14:paraId="47AC6AE3" w14:textId="77777777" w:rsidR="00F23DE6" w:rsidRDefault="00000000">
      <w:pPr>
        <w:pStyle w:val="chorus-clause-group-title"/>
        <w:rPr>
          <w:sz w:val="28"/>
        </w:rPr>
      </w:pPr>
      <w:r>
        <w:t>Supervision/ inspection/ defective work</w:t>
      </w:r>
    </w:p>
    <w:p w14:paraId="3C8D6AB8" w14:textId="77777777" w:rsidR="00F23DE6" w:rsidRDefault="00000000">
      <w:pPr>
        <w:pStyle w:val="chorus-clause-title"/>
      </w:pPr>
      <w:bookmarkStart w:id="115" w:name="ci_e54bb040-580c-11f0-9709-dff7c624f6e0"/>
      <w:bookmarkEnd w:id="115"/>
      <w:r>
        <w:rPr>
          <w:rStyle w:val="chorus-clause-code"/>
        </w:rPr>
        <w:t xml:space="preserve">540 </w:t>
      </w:r>
      <w:r>
        <w:rPr>
          <w:rStyle w:val="chorus-clause-code"/>
        </w:rPr>
        <w:tab/>
      </w:r>
      <w:r>
        <w:t xml:space="preserve">Defects in existing work </w:t>
      </w:r>
    </w:p>
    <w:p w14:paraId="1843F009" w14:textId="77777777" w:rsidR="00F23DE6" w:rsidRDefault="00000000" w:rsidP="008C3ABE">
      <w:pPr>
        <w:pStyle w:val="chorus-clause-row"/>
        <w:numPr>
          <w:ilvl w:val="0"/>
          <w:numId w:val="131"/>
        </w:numPr>
      </w:pPr>
      <w:r>
        <w:rPr>
          <w:rStyle w:val="chorus-clause-row-label"/>
        </w:rPr>
        <w:t>Undocumented defects: </w:t>
      </w:r>
      <w:r>
        <w:rPr>
          <w:rStyle w:val="chorus-clause-row-value"/>
        </w:rPr>
        <w:t>When discovered, immediately give notice. Do not proceed with affected related work until response has been received.</w:t>
      </w:r>
    </w:p>
    <w:p w14:paraId="015C3EEC" w14:textId="77777777" w:rsidR="00F23DE6" w:rsidRDefault="00000000" w:rsidP="008C3ABE">
      <w:pPr>
        <w:pStyle w:val="chorus-clause-row"/>
        <w:numPr>
          <w:ilvl w:val="0"/>
          <w:numId w:val="131"/>
        </w:numPr>
      </w:pPr>
      <w:r>
        <w:rPr>
          <w:rStyle w:val="chorus-clause-row-label"/>
        </w:rPr>
        <w:t>Documented remedial work: </w:t>
      </w:r>
      <w:r>
        <w:rPr>
          <w:rStyle w:val="chorus-clause-row-value"/>
        </w:rPr>
        <w:t xml:space="preserve">Do not execute work which may hinder access to defective products or </w:t>
      </w:r>
      <w:proofErr w:type="gramStart"/>
      <w:r>
        <w:rPr>
          <w:rStyle w:val="chorus-clause-row-value"/>
        </w:rPr>
        <w:t>work, or</w:t>
      </w:r>
      <w:proofErr w:type="gramEnd"/>
      <w:r>
        <w:rPr>
          <w:rStyle w:val="chorus-clause-row-value"/>
        </w:rPr>
        <w:t xml:space="preserve"> be rendered abortive by the remedial work. </w:t>
      </w:r>
    </w:p>
    <w:p w14:paraId="4AE6994F" w14:textId="77777777" w:rsidR="00F23DE6" w:rsidRDefault="00000000">
      <w:pPr>
        <w:pStyle w:val="chorus-clause-title"/>
      </w:pPr>
      <w:bookmarkStart w:id="116" w:name="ci_e54bb046-580c-11f0-9709-dff7c624f6e0"/>
      <w:bookmarkEnd w:id="116"/>
      <w:r>
        <w:rPr>
          <w:rStyle w:val="chorus-clause-code"/>
        </w:rPr>
        <w:t xml:space="preserve">610 </w:t>
      </w:r>
      <w:r>
        <w:rPr>
          <w:rStyle w:val="chorus-clause-code"/>
        </w:rPr>
        <w:tab/>
      </w:r>
      <w:r>
        <w:t xml:space="preserve">Defective products/ executions </w:t>
      </w:r>
    </w:p>
    <w:p w14:paraId="0B9440AC" w14:textId="77777777" w:rsidR="00F23DE6" w:rsidRDefault="00000000" w:rsidP="008C3ABE">
      <w:pPr>
        <w:pStyle w:val="chorus-clause-row"/>
        <w:numPr>
          <w:ilvl w:val="0"/>
          <w:numId w:val="132"/>
        </w:numPr>
      </w:pPr>
      <w:r>
        <w:rPr>
          <w:rStyle w:val="chorus-clause-row-label"/>
        </w:rPr>
        <w:t>Proposals: </w:t>
      </w:r>
      <w:r>
        <w:rPr>
          <w:rStyle w:val="chorus-clause-row-value"/>
        </w:rPr>
        <w:t xml:space="preserve">Where any execution or product is, or appears to be, not in accordance with the Contract, immediately submit proposals for </w:t>
      </w:r>
      <w:proofErr w:type="gramStart"/>
      <w:r>
        <w:rPr>
          <w:rStyle w:val="chorus-clause-row-value"/>
        </w:rPr>
        <w:t>opening up</w:t>
      </w:r>
      <w:proofErr w:type="gramEnd"/>
      <w:r>
        <w:rPr>
          <w:rStyle w:val="chorus-clause-row-value"/>
        </w:rPr>
        <w:t>, inspection, testing, making good, adjustment of the Contract Sum, or removal and re-execution.</w:t>
      </w:r>
    </w:p>
    <w:p w14:paraId="5181C4AD" w14:textId="77777777" w:rsidR="00F23DE6" w:rsidRDefault="00000000" w:rsidP="008C3ABE">
      <w:pPr>
        <w:pStyle w:val="chorus-clause-row"/>
        <w:numPr>
          <w:ilvl w:val="0"/>
          <w:numId w:val="132"/>
        </w:numPr>
      </w:pPr>
      <w:r>
        <w:rPr>
          <w:rStyle w:val="chorus-clause-row-label"/>
        </w:rPr>
        <w:t>Acceptability: </w:t>
      </w:r>
      <w:r>
        <w:rPr>
          <w:rStyle w:val="chorus-clause-row-value"/>
        </w:rPr>
        <w:t xml:space="preserve">Such proposals may be </w:t>
      </w:r>
      <w:proofErr w:type="gramStart"/>
      <w:r>
        <w:rPr>
          <w:rStyle w:val="chorus-clause-row-value"/>
        </w:rPr>
        <w:t>unacceptable</w:t>
      </w:r>
      <w:proofErr w:type="gramEnd"/>
      <w:r>
        <w:rPr>
          <w:rStyle w:val="chorus-clause-row-value"/>
        </w:rPr>
        <w:t xml:space="preserve"> and contrary instructions may be issued.</w:t>
      </w:r>
    </w:p>
    <w:p w14:paraId="7A62F18B" w14:textId="77777777" w:rsidR="00F23DE6" w:rsidRDefault="00000000">
      <w:pPr>
        <w:pStyle w:val="chorus-clause-group-title"/>
        <w:rPr>
          <w:sz w:val="28"/>
        </w:rPr>
      </w:pPr>
      <w:r>
        <w:lastRenderedPageBreak/>
        <w:t>Work at or after completion</w:t>
      </w:r>
    </w:p>
    <w:p w14:paraId="40D95363" w14:textId="77777777" w:rsidR="00F23DE6" w:rsidRDefault="00000000">
      <w:pPr>
        <w:pStyle w:val="chorus-clause-title"/>
      </w:pPr>
      <w:bookmarkStart w:id="117" w:name="ci_e54bb048-580c-11f0-9709-dff7c624f6e0"/>
      <w:bookmarkEnd w:id="117"/>
      <w:r>
        <w:rPr>
          <w:rStyle w:val="chorus-clause-code"/>
        </w:rPr>
        <w:t xml:space="preserve">710 </w:t>
      </w:r>
      <w:r>
        <w:rPr>
          <w:rStyle w:val="chorus-clause-code"/>
        </w:rPr>
        <w:tab/>
      </w:r>
      <w:r>
        <w:t xml:space="preserve">Work before completion </w:t>
      </w:r>
    </w:p>
    <w:p w14:paraId="6C60DA66" w14:textId="77777777" w:rsidR="00F23DE6" w:rsidRDefault="00000000" w:rsidP="008C3ABE">
      <w:pPr>
        <w:pStyle w:val="chorus-clause-row"/>
        <w:numPr>
          <w:ilvl w:val="0"/>
          <w:numId w:val="133"/>
        </w:numPr>
      </w:pPr>
      <w:r>
        <w:rPr>
          <w:rStyle w:val="chorus-clause-row-label"/>
        </w:rPr>
        <w:t>General: </w:t>
      </w:r>
      <w:r>
        <w:rPr>
          <w:rStyle w:val="chorus-clause-row-value"/>
        </w:rPr>
        <w:t>Make good all damage consequent upon the Works.</w:t>
      </w:r>
    </w:p>
    <w:p w14:paraId="5AA7684D" w14:textId="77777777" w:rsidR="00F23DE6" w:rsidRDefault="00000000" w:rsidP="008C3ABE">
      <w:pPr>
        <w:pStyle w:val="chorus-clause-row"/>
        <w:numPr>
          <w:ilvl w:val="0"/>
          <w:numId w:val="133"/>
        </w:numPr>
      </w:pPr>
      <w:r>
        <w:rPr>
          <w:rStyle w:val="chorus-clause-row-label"/>
        </w:rPr>
        <w:t>Temporary markings, coverings and protective wrappings: </w:t>
      </w:r>
      <w:r>
        <w:rPr>
          <w:rStyle w:val="chorus-clause-row-value"/>
        </w:rPr>
        <w:t>Remove unless otherwise instructed.</w:t>
      </w:r>
    </w:p>
    <w:p w14:paraId="63592584" w14:textId="77777777" w:rsidR="00F23DE6" w:rsidRDefault="00000000" w:rsidP="008C3ABE">
      <w:pPr>
        <w:pStyle w:val="chorus-clause-row"/>
        <w:numPr>
          <w:ilvl w:val="0"/>
          <w:numId w:val="133"/>
        </w:numPr>
      </w:pPr>
      <w:r>
        <w:rPr>
          <w:rStyle w:val="chorus-clause-row-label"/>
        </w:rPr>
        <w:t>Cleaning: </w:t>
      </w:r>
      <w:r>
        <w:rPr>
          <w:rStyle w:val="chorus-clause-row-value"/>
        </w:rPr>
        <w:t>Clean the Works thoroughly inside and out, including all accessible ducts and voids. Remove all splashes, deposits, efflorescence, rubbish and surplus materials.</w:t>
      </w:r>
    </w:p>
    <w:p w14:paraId="6E012718" w14:textId="77777777" w:rsidR="00F23DE6" w:rsidRDefault="00000000" w:rsidP="008C3ABE">
      <w:pPr>
        <w:pStyle w:val="chorus-clause-row"/>
        <w:numPr>
          <w:ilvl w:val="0"/>
          <w:numId w:val="133"/>
        </w:numPr>
      </w:pPr>
      <w:r>
        <w:rPr>
          <w:rStyle w:val="chorus-clause-row-label"/>
        </w:rPr>
        <w:t>Cleaning materials and methods: </w:t>
      </w:r>
      <w:r>
        <w:rPr>
          <w:rStyle w:val="chorus-clause-row-value"/>
        </w:rPr>
        <w:t xml:space="preserve">As recommended by manufacturers of products being </w:t>
      </w:r>
      <w:proofErr w:type="gramStart"/>
      <w:r>
        <w:rPr>
          <w:rStyle w:val="chorus-clause-row-value"/>
        </w:rPr>
        <w:t>cleaned, and</w:t>
      </w:r>
      <w:proofErr w:type="gramEnd"/>
      <w:r>
        <w:rPr>
          <w:rStyle w:val="chorus-clause-row-value"/>
        </w:rPr>
        <w:t xml:space="preserve"> must not damage or disfigure other materials or construction.</w:t>
      </w:r>
    </w:p>
    <w:p w14:paraId="3D45C45F" w14:textId="77777777" w:rsidR="00F23DE6" w:rsidRDefault="00000000" w:rsidP="008C3ABE">
      <w:pPr>
        <w:pStyle w:val="chorus-clause-row"/>
        <w:numPr>
          <w:ilvl w:val="0"/>
          <w:numId w:val="133"/>
        </w:numPr>
      </w:pPr>
      <w:r>
        <w:rPr>
          <w:rStyle w:val="chorus-clause-row-label"/>
        </w:rPr>
        <w:t>COSHH dated data sheets: </w:t>
      </w:r>
      <w:proofErr w:type="gramStart"/>
      <w:r>
        <w:rPr>
          <w:rStyle w:val="chorus-clause-row-value"/>
        </w:rPr>
        <w:t>Obtain for</w:t>
      </w:r>
      <w:proofErr w:type="gramEnd"/>
      <w:r>
        <w:rPr>
          <w:rStyle w:val="chorus-clause-row-value"/>
        </w:rPr>
        <w:t xml:space="preserve"> all materials used for cleaning and ensure they are used only as recommended by their manufacturers.</w:t>
      </w:r>
    </w:p>
    <w:p w14:paraId="388B45B5" w14:textId="77777777" w:rsidR="00F23DE6" w:rsidRDefault="00000000" w:rsidP="008C3ABE">
      <w:pPr>
        <w:pStyle w:val="chorus-clause-row"/>
        <w:numPr>
          <w:ilvl w:val="0"/>
          <w:numId w:val="133"/>
        </w:numPr>
      </w:pPr>
      <w:r>
        <w:rPr>
          <w:rStyle w:val="chorus-clause-row-label"/>
        </w:rPr>
        <w:t>Minor faults: </w:t>
      </w:r>
      <w:r>
        <w:rPr>
          <w:rStyle w:val="chorus-clause-row-value"/>
        </w:rPr>
        <w:t xml:space="preserve">Touch up in newly painted work, carefully matching </w:t>
      </w:r>
      <w:proofErr w:type="spellStart"/>
      <w:r>
        <w:rPr>
          <w:rStyle w:val="chorus-clause-row-value"/>
        </w:rPr>
        <w:t>colour</w:t>
      </w:r>
      <w:proofErr w:type="spellEnd"/>
      <w:r>
        <w:rPr>
          <w:rStyle w:val="chorus-clause-row-value"/>
        </w:rPr>
        <w:t xml:space="preserve"> and brushing out edges. Repaint badly marked areas back to suitable breaks or junctions.</w:t>
      </w:r>
    </w:p>
    <w:p w14:paraId="51FDF862" w14:textId="77777777" w:rsidR="00F23DE6" w:rsidRDefault="00000000" w:rsidP="008C3ABE">
      <w:pPr>
        <w:pStyle w:val="chorus-clause-row"/>
        <w:numPr>
          <w:ilvl w:val="0"/>
          <w:numId w:val="133"/>
        </w:numPr>
      </w:pPr>
      <w:r>
        <w:rPr>
          <w:rStyle w:val="chorus-clause-row-label"/>
        </w:rPr>
        <w:t>Moving parts of new work: </w:t>
      </w:r>
      <w:r>
        <w:rPr>
          <w:rStyle w:val="chorus-clause-row-value"/>
        </w:rPr>
        <w:t>Adjust, ease and lubricate as necessary to ensure easy and efficient operation, including doors, windows, drawers, ironmongery, appliances, valves and controls.</w:t>
      </w:r>
    </w:p>
    <w:p w14:paraId="172EBA52" w14:textId="77777777" w:rsidR="00F23DE6" w:rsidRDefault="00000000">
      <w:pPr>
        <w:pStyle w:val="chorus-clause-title"/>
      </w:pPr>
      <w:bookmarkStart w:id="118" w:name="ci_e54bb049-580c-11f0-9709-dff7c624f6e0"/>
      <w:bookmarkEnd w:id="118"/>
      <w:r>
        <w:rPr>
          <w:rStyle w:val="chorus-clause-code"/>
        </w:rPr>
        <w:t xml:space="preserve">720 </w:t>
      </w:r>
      <w:r>
        <w:rPr>
          <w:rStyle w:val="chorus-clause-code"/>
        </w:rPr>
        <w:tab/>
      </w:r>
      <w:r>
        <w:t xml:space="preserve">Security at completion </w:t>
      </w:r>
    </w:p>
    <w:p w14:paraId="76AE92C9" w14:textId="77777777" w:rsidR="00F23DE6" w:rsidRDefault="00000000" w:rsidP="008C3ABE">
      <w:pPr>
        <w:pStyle w:val="chorus-clause-row"/>
        <w:numPr>
          <w:ilvl w:val="0"/>
          <w:numId w:val="134"/>
        </w:numPr>
      </w:pPr>
      <w:r>
        <w:rPr>
          <w:rStyle w:val="chorus-clause-row-label"/>
        </w:rPr>
        <w:t>General: </w:t>
      </w:r>
      <w:r>
        <w:rPr>
          <w:rStyle w:val="chorus-clause-row-value"/>
        </w:rPr>
        <w:t>Leave the Works secure with, where appropriate, all accesses closed and locked.</w:t>
      </w:r>
    </w:p>
    <w:p w14:paraId="22420F4C" w14:textId="77777777" w:rsidR="00F23DE6" w:rsidRDefault="00000000" w:rsidP="008C3ABE">
      <w:pPr>
        <w:pStyle w:val="chorus-clause-row"/>
        <w:numPr>
          <w:ilvl w:val="0"/>
          <w:numId w:val="134"/>
        </w:numPr>
      </w:pPr>
      <w:r>
        <w:rPr>
          <w:rStyle w:val="chorus-clause-row-label"/>
        </w:rPr>
        <w:t>Keys: </w:t>
      </w:r>
      <w:r>
        <w:rPr>
          <w:rStyle w:val="chorus-clause-row-value"/>
        </w:rPr>
        <w:t>Account for and adequately label all keys, and hand over together with an itemized schedule, retaining duplicate schedule signed as a receipt.</w:t>
      </w:r>
    </w:p>
    <w:p w14:paraId="5B51AE33" w14:textId="77777777" w:rsidR="00F23DE6" w:rsidRDefault="00000000">
      <w:pPr>
        <w:pStyle w:val="chorus-clause-title"/>
      </w:pPr>
      <w:bookmarkStart w:id="119" w:name="ci_e54bb04a-580c-11f0-9709-dff7c624f6e0"/>
      <w:bookmarkEnd w:id="119"/>
      <w:r>
        <w:rPr>
          <w:rStyle w:val="chorus-clause-code"/>
        </w:rPr>
        <w:t xml:space="preserve">730 </w:t>
      </w:r>
      <w:r>
        <w:rPr>
          <w:rStyle w:val="chorus-clause-code"/>
        </w:rPr>
        <w:tab/>
      </w:r>
      <w:r>
        <w:t xml:space="preserve">Making good defects </w:t>
      </w:r>
    </w:p>
    <w:p w14:paraId="6794C154" w14:textId="77777777" w:rsidR="00F23DE6" w:rsidRDefault="00000000" w:rsidP="008C3ABE">
      <w:pPr>
        <w:pStyle w:val="chorus-clause-row"/>
        <w:numPr>
          <w:ilvl w:val="0"/>
          <w:numId w:val="135"/>
        </w:numPr>
      </w:pPr>
      <w:r>
        <w:rPr>
          <w:rStyle w:val="chorus-clause-row-value"/>
        </w:rPr>
        <w:t>Remedial work: Arrange access with Contract Administrator.</w:t>
      </w:r>
    </w:p>
    <w:p w14:paraId="50C99572" w14:textId="77777777" w:rsidR="00F23DE6" w:rsidRDefault="00000000" w:rsidP="008C3ABE">
      <w:pPr>
        <w:pStyle w:val="chorus-clause-row"/>
        <w:numPr>
          <w:ilvl w:val="0"/>
          <w:numId w:val="135"/>
        </w:numPr>
      </w:pPr>
      <w:proofErr w:type="gramStart"/>
      <w:r>
        <w:rPr>
          <w:rStyle w:val="chorus-clause-row-label"/>
        </w:rPr>
        <w:t>Rectification</w:t>
      </w:r>
      <w:proofErr w:type="gramEnd"/>
      <w:r>
        <w:rPr>
          <w:rStyle w:val="chorus-clause-row-label"/>
        </w:rPr>
        <w:t>: </w:t>
      </w:r>
      <w:r>
        <w:rPr>
          <w:rStyle w:val="chorus-clause-row-value"/>
        </w:rPr>
        <w:t>Give reasonable notice for access to the various parts of the Works.</w:t>
      </w:r>
    </w:p>
    <w:p w14:paraId="60771FC3" w14:textId="77777777" w:rsidR="00F23DE6" w:rsidRDefault="00000000" w:rsidP="008C3ABE">
      <w:pPr>
        <w:pStyle w:val="chorus-clause-row"/>
        <w:numPr>
          <w:ilvl w:val="0"/>
          <w:numId w:val="135"/>
        </w:numPr>
      </w:pPr>
      <w:r>
        <w:rPr>
          <w:rStyle w:val="chorus-clause-row-label"/>
        </w:rPr>
        <w:t>Completion: </w:t>
      </w:r>
      <w:r>
        <w:rPr>
          <w:rStyle w:val="chorus-clause-row-value"/>
        </w:rPr>
        <w:t>Notify when remedial works have been completed.</w:t>
      </w:r>
    </w:p>
    <w:p w14:paraId="550A6484" w14:textId="77777777" w:rsidR="00F23DE6" w:rsidRDefault="00000000">
      <w:pPr>
        <w:pStyle w:val="chorus-section-end"/>
      </w:pPr>
      <w:r>
        <w:rPr>
          <w:rStyle w:val="nbs-project-var"/>
        </w:rPr>
        <w:t>Ω End of Section</w:t>
      </w:r>
    </w:p>
    <w:p w14:paraId="597B2ED7" w14:textId="77777777" w:rsidR="00F23DE6" w:rsidRDefault="00000000">
      <w:pPr>
        <w:pStyle w:val="chorus-section-header"/>
        <w:rPr>
          <w:sz w:val="48"/>
          <w:szCs w:val="48"/>
        </w:rPr>
      </w:pPr>
      <w:bookmarkStart w:id="120" w:name="se_e5e41fb0-580c-11f0-9709-dff7c624f6e0"/>
      <w:bookmarkStart w:id="121" w:name="_Toc202453020"/>
      <w:bookmarkEnd w:id="120"/>
      <w:r>
        <w:rPr>
          <w:rStyle w:val="chorus-section-header-code"/>
        </w:rPr>
        <w:t>A34</w:t>
      </w:r>
      <w:r>
        <w:rPr>
          <w:rStyle w:val="chorus-section-header-code"/>
        </w:rPr>
        <w:br/>
      </w:r>
      <w:r>
        <w:rPr>
          <w:rStyle w:val="chorus-section-header-name"/>
        </w:rPr>
        <w:t>Security/ safety/ protection</w:t>
      </w:r>
      <w:bookmarkEnd w:id="121"/>
    </w:p>
    <w:p w14:paraId="65C0E025" w14:textId="77777777" w:rsidR="00F23DE6" w:rsidRDefault="00000000">
      <w:pPr>
        <w:pStyle w:val="chorus-clause-group-title"/>
        <w:rPr>
          <w:sz w:val="28"/>
        </w:rPr>
      </w:pPr>
      <w:r>
        <w:t>Security, health and safety</w:t>
      </w:r>
    </w:p>
    <w:p w14:paraId="3363D6D1" w14:textId="77777777" w:rsidR="00F23DE6" w:rsidRDefault="00000000">
      <w:pPr>
        <w:pStyle w:val="chorus-clause-title"/>
      </w:pPr>
      <w:bookmarkStart w:id="122" w:name="ci_e595d8a1-580c-11f0-9709-dff7c624f6e0"/>
      <w:bookmarkEnd w:id="122"/>
      <w:r>
        <w:rPr>
          <w:rStyle w:val="chorus-clause-code"/>
        </w:rPr>
        <w:t xml:space="preserve">110 </w:t>
      </w:r>
      <w:r>
        <w:rPr>
          <w:rStyle w:val="chorus-clause-code"/>
        </w:rPr>
        <w:tab/>
      </w:r>
      <w:r>
        <w:t xml:space="preserve">Pre-construction information </w:t>
      </w:r>
    </w:p>
    <w:p w14:paraId="1834CE92" w14:textId="77777777" w:rsidR="00F23DE6" w:rsidRDefault="00000000" w:rsidP="008C3ABE">
      <w:pPr>
        <w:pStyle w:val="chorus-clause-row"/>
        <w:numPr>
          <w:ilvl w:val="0"/>
          <w:numId w:val="136"/>
        </w:numPr>
      </w:pPr>
      <w:r>
        <w:rPr>
          <w:rStyle w:val="chorus-clause-row-label"/>
        </w:rPr>
        <w:t>Location: </w:t>
      </w:r>
      <w:r>
        <w:rPr>
          <w:rStyle w:val="chorus-clause-row-value"/>
        </w:rPr>
        <w:t>Integral with the project Preliminaries, including but not restricted to the following sections:</w:t>
      </w:r>
      <w:r>
        <w:t xml:space="preserve"> </w:t>
      </w:r>
    </w:p>
    <w:p w14:paraId="3CE564D2" w14:textId="77777777" w:rsidR="00F23DE6" w:rsidRDefault="00000000" w:rsidP="008C3ABE">
      <w:pPr>
        <w:pStyle w:val="chorus-clause-row"/>
        <w:numPr>
          <w:ilvl w:val="1"/>
          <w:numId w:val="136"/>
        </w:numPr>
      </w:pPr>
      <w:r>
        <w:rPr>
          <w:rStyle w:val="chorus-clause-row-label"/>
        </w:rPr>
        <w:t>Description of project: </w:t>
      </w:r>
      <w:r>
        <w:rPr>
          <w:rStyle w:val="chorus-clause-row-value"/>
        </w:rPr>
        <w:t>Sections A10 and A11.</w:t>
      </w:r>
    </w:p>
    <w:p w14:paraId="4759A574" w14:textId="77777777" w:rsidR="00F23DE6" w:rsidRDefault="00000000" w:rsidP="008C3ABE">
      <w:pPr>
        <w:pStyle w:val="chorus-clause-row"/>
        <w:numPr>
          <w:ilvl w:val="1"/>
          <w:numId w:val="136"/>
        </w:numPr>
      </w:pPr>
      <w:r>
        <w:rPr>
          <w:rStyle w:val="chorus-clause-row-label"/>
        </w:rPr>
        <w:t>Client's consideration and management requirements: </w:t>
      </w:r>
      <w:r>
        <w:rPr>
          <w:rStyle w:val="chorus-clause-row-value"/>
        </w:rPr>
        <w:t>Sections A12, A13 and A36.</w:t>
      </w:r>
    </w:p>
    <w:p w14:paraId="552D32D3" w14:textId="77777777" w:rsidR="00F23DE6" w:rsidRDefault="00000000" w:rsidP="008C3ABE">
      <w:pPr>
        <w:pStyle w:val="chorus-clause-row"/>
        <w:numPr>
          <w:ilvl w:val="1"/>
          <w:numId w:val="136"/>
        </w:numPr>
      </w:pPr>
      <w:r>
        <w:rPr>
          <w:rStyle w:val="chorus-clause-row-label"/>
        </w:rPr>
        <w:t>Environmental restrictions and on-site risks: </w:t>
      </w:r>
      <w:r>
        <w:rPr>
          <w:rStyle w:val="chorus-clause-row-value"/>
        </w:rPr>
        <w:t>Section A12, A35 and A34.</w:t>
      </w:r>
    </w:p>
    <w:p w14:paraId="4203A0C5" w14:textId="77777777" w:rsidR="00F23DE6" w:rsidRDefault="00000000" w:rsidP="008C3ABE">
      <w:pPr>
        <w:pStyle w:val="chorus-clause-row"/>
        <w:numPr>
          <w:ilvl w:val="1"/>
          <w:numId w:val="136"/>
        </w:numPr>
      </w:pPr>
      <w:r>
        <w:rPr>
          <w:rStyle w:val="chorus-clause-row-label"/>
        </w:rPr>
        <w:t>Significant design and construction hazards: </w:t>
      </w:r>
      <w:r>
        <w:rPr>
          <w:rStyle w:val="chorus-clause-row-value"/>
        </w:rPr>
        <w:t>Section A34.</w:t>
      </w:r>
    </w:p>
    <w:p w14:paraId="203B706C" w14:textId="77777777" w:rsidR="00F23DE6" w:rsidRDefault="00000000" w:rsidP="008C3ABE">
      <w:pPr>
        <w:pStyle w:val="chorus-clause-row"/>
        <w:numPr>
          <w:ilvl w:val="1"/>
          <w:numId w:val="136"/>
        </w:numPr>
      </w:pPr>
      <w:r>
        <w:rPr>
          <w:rStyle w:val="chorus-clause-row-label"/>
        </w:rPr>
        <w:t>The health and safety file: </w:t>
      </w:r>
      <w:r>
        <w:rPr>
          <w:rStyle w:val="chorus-clause-row-value"/>
        </w:rPr>
        <w:t>Section A37.</w:t>
      </w:r>
    </w:p>
    <w:p w14:paraId="2354A452" w14:textId="77777777" w:rsidR="00F23DE6" w:rsidRDefault="00000000">
      <w:pPr>
        <w:pStyle w:val="chorus-clause-title"/>
      </w:pPr>
      <w:bookmarkStart w:id="123" w:name="ci_e595d8a4-580c-11f0-9709-dff7c624f6e0"/>
      <w:bookmarkEnd w:id="123"/>
      <w:r>
        <w:rPr>
          <w:rStyle w:val="chorus-clause-code"/>
        </w:rPr>
        <w:t xml:space="preserve">140 </w:t>
      </w:r>
      <w:r>
        <w:rPr>
          <w:rStyle w:val="chorus-clause-code"/>
        </w:rPr>
        <w:tab/>
      </w:r>
      <w:r>
        <w:t xml:space="preserve">Construction phase health and safety plan </w:t>
      </w:r>
    </w:p>
    <w:p w14:paraId="0130A367" w14:textId="77777777" w:rsidR="00F23DE6" w:rsidRDefault="00000000" w:rsidP="008C3ABE">
      <w:pPr>
        <w:pStyle w:val="chorus-clause-row"/>
        <w:numPr>
          <w:ilvl w:val="0"/>
          <w:numId w:val="137"/>
        </w:numPr>
      </w:pPr>
      <w:r>
        <w:rPr>
          <w:rStyle w:val="chorus-clause-row-value"/>
        </w:rPr>
        <w:t>Submission: Present to the employer/ client no later than 2 weeks prior to commencement.</w:t>
      </w:r>
    </w:p>
    <w:p w14:paraId="41F95014" w14:textId="77777777" w:rsidR="00F23DE6" w:rsidRDefault="00000000" w:rsidP="008C3ABE">
      <w:pPr>
        <w:pStyle w:val="chorus-clause-row"/>
        <w:numPr>
          <w:ilvl w:val="0"/>
          <w:numId w:val="137"/>
        </w:numPr>
      </w:pPr>
      <w:r>
        <w:rPr>
          <w:rStyle w:val="chorus-clause-row-label"/>
        </w:rPr>
        <w:t>Confirmation: </w:t>
      </w:r>
      <w:r>
        <w:rPr>
          <w:rStyle w:val="chorus-clause-row-value"/>
        </w:rPr>
        <w:t>Do not start construction work until written confirmation is received that the construction phase health and safety plan includes the procedures and arrangements required by the </w:t>
      </w:r>
      <w:hyperlink r:id="rId26" w:tgtFrame="_blank" w:history="1">
        <w:r w:rsidR="00F23DE6">
          <w:rPr>
            <w:rStyle w:val="Hyperlink"/>
          </w:rPr>
          <w:t>CDM Regulations</w:t>
        </w:r>
      </w:hyperlink>
      <w:r>
        <w:rPr>
          <w:rStyle w:val="chorus-clause-row-value"/>
        </w:rPr>
        <w:t>.</w:t>
      </w:r>
    </w:p>
    <w:p w14:paraId="1481E8CF" w14:textId="77777777" w:rsidR="00F23DE6" w:rsidRDefault="00000000" w:rsidP="008C3ABE">
      <w:pPr>
        <w:pStyle w:val="chorus-clause-row"/>
        <w:numPr>
          <w:ilvl w:val="0"/>
          <w:numId w:val="137"/>
        </w:numPr>
      </w:pPr>
      <w:r>
        <w:rPr>
          <w:rStyle w:val="chorus-clause-row-label"/>
        </w:rPr>
        <w:t>Content: </w:t>
      </w:r>
      <w:r>
        <w:rPr>
          <w:rStyle w:val="chorus-clause-row-value"/>
        </w:rPr>
        <w:t>Develop the plan from and draw on the outline construction phase health and safety plan, clause A30/570, and the pre-tender health and safety plan/ pre-construction information.</w:t>
      </w:r>
    </w:p>
    <w:p w14:paraId="56CD0E76" w14:textId="77777777" w:rsidR="00F23DE6" w:rsidRDefault="00000000">
      <w:pPr>
        <w:pStyle w:val="chorus-clause-title"/>
      </w:pPr>
      <w:bookmarkStart w:id="124" w:name="ci_e595d8a5-580c-11f0-9709-dff7c624f6e0"/>
      <w:bookmarkEnd w:id="124"/>
      <w:r>
        <w:rPr>
          <w:rStyle w:val="chorus-clause-code"/>
        </w:rPr>
        <w:lastRenderedPageBreak/>
        <w:t xml:space="preserve">150 </w:t>
      </w:r>
      <w:r>
        <w:rPr>
          <w:rStyle w:val="chorus-clause-code"/>
        </w:rPr>
        <w:tab/>
      </w:r>
      <w:r>
        <w:t xml:space="preserve">Security </w:t>
      </w:r>
    </w:p>
    <w:p w14:paraId="13B0A6BA" w14:textId="77777777" w:rsidR="00F23DE6" w:rsidRDefault="00000000" w:rsidP="008C3ABE">
      <w:pPr>
        <w:pStyle w:val="chorus-clause-row"/>
        <w:numPr>
          <w:ilvl w:val="0"/>
          <w:numId w:val="138"/>
        </w:numPr>
      </w:pPr>
      <w:r>
        <w:rPr>
          <w:rStyle w:val="chorus-clause-row-label"/>
        </w:rPr>
        <w:t>Protection: </w:t>
      </w:r>
      <w:r>
        <w:rPr>
          <w:rStyle w:val="chorus-clause-row-value"/>
        </w:rPr>
        <w:t>Safeguard the site, the Works, products, materials, and any existing buildings affected by the Works from damage and theft.</w:t>
      </w:r>
    </w:p>
    <w:p w14:paraId="7AF8E996" w14:textId="77777777" w:rsidR="00F23DE6" w:rsidRDefault="00000000" w:rsidP="008C3ABE">
      <w:pPr>
        <w:pStyle w:val="chorus-clause-row"/>
        <w:numPr>
          <w:ilvl w:val="0"/>
          <w:numId w:val="138"/>
        </w:numPr>
      </w:pPr>
      <w:r>
        <w:rPr>
          <w:rStyle w:val="chorus-clause-row-label"/>
        </w:rPr>
        <w:t>Access: </w:t>
      </w:r>
      <w:r>
        <w:rPr>
          <w:rStyle w:val="chorus-clause-row-value"/>
        </w:rPr>
        <w:t>Take all reasonable precautions to prevent unauthorized access to the site, the Works and adjoining property.</w:t>
      </w:r>
    </w:p>
    <w:p w14:paraId="3A260C4A" w14:textId="77777777" w:rsidR="00F23DE6" w:rsidRDefault="00000000">
      <w:pPr>
        <w:pStyle w:val="chorus-clause-title"/>
      </w:pPr>
      <w:bookmarkStart w:id="125" w:name="ci_e595d8a6-580c-11f0-9709-dff7c624f6e0"/>
      <w:bookmarkEnd w:id="125"/>
      <w:r>
        <w:rPr>
          <w:rStyle w:val="chorus-clause-code"/>
        </w:rPr>
        <w:t xml:space="preserve">160 </w:t>
      </w:r>
      <w:r>
        <w:rPr>
          <w:rStyle w:val="chorus-clause-code"/>
        </w:rPr>
        <w:tab/>
      </w:r>
      <w:r>
        <w:t xml:space="preserve">Stability </w:t>
      </w:r>
    </w:p>
    <w:p w14:paraId="60B242D4" w14:textId="77777777" w:rsidR="00F23DE6" w:rsidRDefault="00000000" w:rsidP="008C3ABE">
      <w:pPr>
        <w:pStyle w:val="chorus-clause-row"/>
        <w:numPr>
          <w:ilvl w:val="0"/>
          <w:numId w:val="139"/>
        </w:numPr>
      </w:pPr>
      <w:r>
        <w:rPr>
          <w:rStyle w:val="chorus-clause-row-label"/>
        </w:rPr>
        <w:t>Responsibility: </w:t>
      </w:r>
      <w:r>
        <w:rPr>
          <w:rStyle w:val="chorus-clause-row-value"/>
        </w:rPr>
        <w:t>Maintain the stability and structural integrity of the works and adjacent structures during the Contract.</w:t>
      </w:r>
    </w:p>
    <w:p w14:paraId="31BAB7F3" w14:textId="77777777" w:rsidR="00F23DE6" w:rsidRDefault="00000000" w:rsidP="008C3ABE">
      <w:pPr>
        <w:pStyle w:val="chorus-clause-row"/>
        <w:numPr>
          <w:ilvl w:val="0"/>
          <w:numId w:val="139"/>
        </w:numPr>
      </w:pPr>
      <w:r>
        <w:rPr>
          <w:rStyle w:val="chorus-clause-row-label"/>
        </w:rPr>
        <w:t>Design loads: </w:t>
      </w:r>
      <w:r>
        <w:rPr>
          <w:rStyle w:val="chorus-clause-row-value"/>
        </w:rPr>
        <w:t>Obtain details, support as necessary and prevent overloading.</w:t>
      </w:r>
    </w:p>
    <w:p w14:paraId="632FC58F" w14:textId="77777777" w:rsidR="00F23DE6" w:rsidRDefault="00000000">
      <w:pPr>
        <w:pStyle w:val="chorus-clause-title"/>
      </w:pPr>
      <w:bookmarkStart w:id="126" w:name="ci_e595d8a7-580c-11f0-9709-dff7c624f6e0"/>
      <w:bookmarkEnd w:id="126"/>
      <w:r>
        <w:rPr>
          <w:rStyle w:val="chorus-clause-code"/>
        </w:rPr>
        <w:t xml:space="preserve">170 </w:t>
      </w:r>
      <w:r>
        <w:rPr>
          <w:rStyle w:val="chorus-clause-code"/>
        </w:rPr>
        <w:tab/>
      </w:r>
      <w:r>
        <w:t xml:space="preserve">Occupied premises </w:t>
      </w:r>
    </w:p>
    <w:p w14:paraId="3ABAE873" w14:textId="77777777" w:rsidR="00F23DE6" w:rsidRDefault="00000000" w:rsidP="008C3ABE">
      <w:pPr>
        <w:pStyle w:val="chorus-clause-row"/>
        <w:numPr>
          <w:ilvl w:val="0"/>
          <w:numId w:val="140"/>
        </w:numPr>
      </w:pPr>
      <w:r>
        <w:rPr>
          <w:rStyle w:val="chorus-clause-row-value"/>
        </w:rPr>
        <w:t>Extent: Existing buildings will be occupied and/ or used during the Contract as follows: Refer to the PCI.</w:t>
      </w:r>
    </w:p>
    <w:p w14:paraId="2F745407" w14:textId="77777777" w:rsidR="00F23DE6" w:rsidRDefault="00000000" w:rsidP="008C3ABE">
      <w:pPr>
        <w:pStyle w:val="chorus-clause-row"/>
        <w:numPr>
          <w:ilvl w:val="0"/>
          <w:numId w:val="140"/>
        </w:numPr>
      </w:pPr>
      <w:r>
        <w:rPr>
          <w:rStyle w:val="chorus-clause-row-label"/>
        </w:rPr>
        <w:t>Works: </w:t>
      </w:r>
      <w:r>
        <w:rPr>
          <w:rStyle w:val="chorus-clause-row-value"/>
        </w:rPr>
        <w:t>Carry out without undue inconvenience and nuisance and without danger to occupants and users.</w:t>
      </w:r>
    </w:p>
    <w:p w14:paraId="1CC858A0" w14:textId="77777777" w:rsidR="00F23DE6" w:rsidRDefault="00000000" w:rsidP="008C3ABE">
      <w:pPr>
        <w:pStyle w:val="chorus-clause-row"/>
        <w:numPr>
          <w:ilvl w:val="0"/>
          <w:numId w:val="140"/>
        </w:numPr>
      </w:pPr>
      <w:r>
        <w:rPr>
          <w:rStyle w:val="chorus-clause-row-label"/>
        </w:rPr>
        <w:t>Overtime: </w:t>
      </w:r>
      <w:r>
        <w:rPr>
          <w:rStyle w:val="chorus-clause-row-value"/>
        </w:rPr>
        <w:t>If compliance with this clause requires certain operations to be carried out during overtime, and such overtime is not required for any other reason, the extra cost will be allowed, provided that such overtime is authorized in advance.</w:t>
      </w:r>
    </w:p>
    <w:p w14:paraId="4CFCC1EC" w14:textId="77777777" w:rsidR="00F23DE6" w:rsidRDefault="00000000">
      <w:pPr>
        <w:pStyle w:val="chorus-clause-title"/>
      </w:pPr>
      <w:bookmarkStart w:id="127" w:name="ci_e595ffb0-580c-11f0-9709-dff7c624f6e0"/>
      <w:bookmarkEnd w:id="127"/>
      <w:r>
        <w:rPr>
          <w:rStyle w:val="chorus-clause-code"/>
        </w:rPr>
        <w:t xml:space="preserve">180 </w:t>
      </w:r>
      <w:r>
        <w:rPr>
          <w:rStyle w:val="chorus-clause-code"/>
        </w:rPr>
        <w:tab/>
      </w:r>
      <w:r>
        <w:t xml:space="preserve">Access control </w:t>
      </w:r>
    </w:p>
    <w:p w14:paraId="17A865BC" w14:textId="77777777" w:rsidR="00F23DE6" w:rsidRDefault="00000000" w:rsidP="008C3ABE">
      <w:pPr>
        <w:pStyle w:val="chorus-clause-row"/>
        <w:numPr>
          <w:ilvl w:val="0"/>
          <w:numId w:val="141"/>
        </w:numPr>
      </w:pPr>
      <w:r>
        <w:rPr>
          <w:rStyle w:val="chorus-clause-row-label"/>
        </w:rPr>
        <w:t>Controlled areas: </w:t>
      </w:r>
      <w:r>
        <w:rPr>
          <w:rStyle w:val="chorus-clause-row-value"/>
        </w:rPr>
        <w:t>Access to secure vehicle yard area</w:t>
      </w:r>
    </w:p>
    <w:p w14:paraId="32539F76" w14:textId="77777777" w:rsidR="00F23DE6" w:rsidRDefault="00000000" w:rsidP="008C3ABE">
      <w:pPr>
        <w:pStyle w:val="chorus-clause-row"/>
        <w:numPr>
          <w:ilvl w:val="0"/>
          <w:numId w:val="141"/>
        </w:numPr>
      </w:pPr>
      <w:r>
        <w:rPr>
          <w:rStyle w:val="chorus-clause-row-label"/>
        </w:rPr>
        <w:t>Control type: </w:t>
      </w:r>
      <w:r>
        <w:rPr>
          <w:rStyle w:val="chorus-clause-row-value"/>
        </w:rPr>
        <w:t xml:space="preserve">To be provided </w:t>
      </w:r>
    </w:p>
    <w:p w14:paraId="4D193441" w14:textId="77777777" w:rsidR="00F23DE6" w:rsidRDefault="00000000" w:rsidP="008C3ABE">
      <w:pPr>
        <w:pStyle w:val="chorus-clause-row"/>
        <w:numPr>
          <w:ilvl w:val="0"/>
          <w:numId w:val="141"/>
        </w:numPr>
      </w:pPr>
      <w:proofErr w:type="spellStart"/>
      <w:r>
        <w:rPr>
          <w:rStyle w:val="chorus-clause-row-label"/>
        </w:rPr>
        <w:t>Authorised</w:t>
      </w:r>
      <w:proofErr w:type="spellEnd"/>
      <w:r>
        <w:rPr>
          <w:rStyle w:val="chorus-clause-row-label"/>
        </w:rPr>
        <w:t xml:space="preserve"> </w:t>
      </w:r>
      <w:proofErr w:type="gramStart"/>
      <w:r>
        <w:rPr>
          <w:rStyle w:val="chorus-clause-row-label"/>
        </w:rPr>
        <w:t>persons</w:t>
      </w:r>
      <w:proofErr w:type="gramEnd"/>
      <w:r>
        <w:rPr>
          <w:rStyle w:val="chorus-clause-row-label"/>
        </w:rPr>
        <w:t>: </w:t>
      </w:r>
      <w:r>
        <w:rPr>
          <w:rStyle w:val="chorus-clause-row-value"/>
        </w:rPr>
        <w:t xml:space="preserve">Submit a list of the names of all </w:t>
      </w:r>
      <w:proofErr w:type="gramStart"/>
      <w:r>
        <w:rPr>
          <w:rStyle w:val="chorus-clause-row-value"/>
        </w:rPr>
        <w:t>persons</w:t>
      </w:r>
      <w:proofErr w:type="gramEnd"/>
      <w:r>
        <w:rPr>
          <w:rStyle w:val="chorus-clause-row-value"/>
        </w:rPr>
        <w:t xml:space="preserve"> requiring access together with any other related information reasonably required.</w:t>
      </w:r>
    </w:p>
    <w:p w14:paraId="5AF678E7" w14:textId="77777777" w:rsidR="00F23DE6" w:rsidRDefault="00000000">
      <w:pPr>
        <w:pStyle w:val="chorus-clause-title"/>
      </w:pPr>
      <w:bookmarkStart w:id="128" w:name="ci_e595ffb1-580c-11f0-9709-dff7c624f6e0"/>
      <w:bookmarkEnd w:id="128"/>
      <w:r>
        <w:rPr>
          <w:rStyle w:val="chorus-clause-code"/>
        </w:rPr>
        <w:t xml:space="preserve">190 </w:t>
      </w:r>
      <w:r>
        <w:rPr>
          <w:rStyle w:val="chorus-clause-code"/>
        </w:rPr>
        <w:tab/>
      </w:r>
      <w:r>
        <w:t xml:space="preserve">Occupier’s rules and regulations </w:t>
      </w:r>
    </w:p>
    <w:p w14:paraId="3C892736" w14:textId="77777777" w:rsidR="00F23DE6" w:rsidRDefault="00000000" w:rsidP="008C3ABE">
      <w:pPr>
        <w:pStyle w:val="chorus-clause-row"/>
        <w:numPr>
          <w:ilvl w:val="0"/>
          <w:numId w:val="142"/>
        </w:numPr>
      </w:pPr>
      <w:r>
        <w:rPr>
          <w:rStyle w:val="chorus-clause-row-label"/>
        </w:rPr>
        <w:t>Compliance: </w:t>
      </w:r>
      <w:r>
        <w:rPr>
          <w:rStyle w:val="chorus-clause-row-value"/>
        </w:rPr>
        <w:t>Conform to the occupier's rules and regulations affecting the site.</w:t>
      </w:r>
    </w:p>
    <w:p w14:paraId="74B20EAB" w14:textId="77777777" w:rsidR="00F23DE6" w:rsidRDefault="00000000">
      <w:pPr>
        <w:pStyle w:val="chorus-clause-title"/>
      </w:pPr>
      <w:bookmarkStart w:id="129" w:name="ci_e595ffb3-580c-11f0-9709-dff7c624f6e0"/>
      <w:bookmarkEnd w:id="129"/>
      <w:r>
        <w:rPr>
          <w:rStyle w:val="chorus-clause-code"/>
        </w:rPr>
        <w:t xml:space="preserve">210 </w:t>
      </w:r>
      <w:r>
        <w:rPr>
          <w:rStyle w:val="chorus-clause-code"/>
        </w:rPr>
        <w:tab/>
      </w:r>
      <w:r>
        <w:t xml:space="preserve">Safety provisions for site visits </w:t>
      </w:r>
    </w:p>
    <w:p w14:paraId="6DE99DF8" w14:textId="77777777" w:rsidR="00F23DE6" w:rsidRDefault="00000000" w:rsidP="008C3ABE">
      <w:pPr>
        <w:pStyle w:val="chorus-clause-row"/>
        <w:numPr>
          <w:ilvl w:val="0"/>
          <w:numId w:val="143"/>
        </w:numPr>
      </w:pPr>
      <w:r>
        <w:rPr>
          <w:rStyle w:val="chorus-clause-row-label"/>
        </w:rPr>
        <w:t>Access: </w:t>
      </w:r>
      <w:r>
        <w:rPr>
          <w:rStyle w:val="chorus-clause-row-value"/>
        </w:rPr>
        <w:t>Provide at reasonable times.</w:t>
      </w:r>
    </w:p>
    <w:p w14:paraId="365E2A02" w14:textId="77777777" w:rsidR="00F23DE6" w:rsidRDefault="00000000" w:rsidP="008C3ABE">
      <w:pPr>
        <w:pStyle w:val="chorus-clause-row"/>
        <w:numPr>
          <w:ilvl w:val="0"/>
          <w:numId w:val="143"/>
        </w:numPr>
      </w:pPr>
      <w:r>
        <w:rPr>
          <w:rStyle w:val="chorus-clause-row-label"/>
        </w:rPr>
        <w:t>Inspections: </w:t>
      </w:r>
      <w:r>
        <w:rPr>
          <w:rStyle w:val="chorus-clause-row-value"/>
        </w:rPr>
        <w:t>Agree dates and times several days in advance, to enable affected parties to be present.</w:t>
      </w:r>
    </w:p>
    <w:p w14:paraId="557E4C64" w14:textId="77777777" w:rsidR="00F23DE6" w:rsidRDefault="00000000" w:rsidP="008C3ABE">
      <w:pPr>
        <w:pStyle w:val="chorus-clause-row"/>
        <w:numPr>
          <w:ilvl w:val="0"/>
          <w:numId w:val="143"/>
        </w:numPr>
      </w:pPr>
      <w:r>
        <w:rPr>
          <w:rStyle w:val="chorus-clause-row-label"/>
        </w:rPr>
        <w:t>Safety: </w:t>
      </w:r>
      <w:r>
        <w:rPr>
          <w:rStyle w:val="chorus-clause-row-value"/>
        </w:rPr>
        <w:t>Submit details in advance of safety provisions and procedures (including those relating to materials, which may be deleterious), which will require their compliance when visiting the site.</w:t>
      </w:r>
    </w:p>
    <w:p w14:paraId="694584F9" w14:textId="77777777" w:rsidR="00F23DE6" w:rsidRDefault="00000000" w:rsidP="008C3ABE">
      <w:pPr>
        <w:pStyle w:val="chorus-clause-row"/>
        <w:numPr>
          <w:ilvl w:val="0"/>
          <w:numId w:val="143"/>
        </w:numPr>
      </w:pPr>
      <w:r>
        <w:rPr>
          <w:rStyle w:val="chorus-clause-row-label"/>
        </w:rPr>
        <w:t>Protective clothing and</w:t>
      </w:r>
      <w:proofErr w:type="gramStart"/>
      <w:r>
        <w:rPr>
          <w:rStyle w:val="chorus-clause-row-label"/>
        </w:rPr>
        <w:t>/ or</w:t>
      </w:r>
      <w:proofErr w:type="gramEnd"/>
      <w:r>
        <w:rPr>
          <w:rStyle w:val="chorus-clause-row-label"/>
        </w:rPr>
        <w:t xml:space="preserve"> equipment: </w:t>
      </w:r>
      <w:r>
        <w:rPr>
          <w:rStyle w:val="chorus-clause-row-value"/>
        </w:rPr>
        <w:t xml:space="preserve">Provide and maintain on site for visitors to </w:t>
      </w:r>
      <w:proofErr w:type="gramStart"/>
      <w:r>
        <w:rPr>
          <w:rStyle w:val="chorus-clause-row-value"/>
        </w:rPr>
        <w:t>the-site</w:t>
      </w:r>
      <w:proofErr w:type="gramEnd"/>
      <w:r>
        <w:rPr>
          <w:rStyle w:val="chorus-clause-row-value"/>
        </w:rPr>
        <w:t>.</w:t>
      </w:r>
    </w:p>
    <w:p w14:paraId="2B0B2CD5" w14:textId="77777777" w:rsidR="00F23DE6" w:rsidRDefault="00000000">
      <w:pPr>
        <w:pStyle w:val="chorus-clause-group-title"/>
        <w:rPr>
          <w:sz w:val="28"/>
        </w:rPr>
      </w:pPr>
      <w:r>
        <w:t>Protect against the following</w:t>
      </w:r>
    </w:p>
    <w:p w14:paraId="66C3C231" w14:textId="77777777" w:rsidR="00F23DE6" w:rsidRDefault="00000000">
      <w:pPr>
        <w:pStyle w:val="chorus-clause-title"/>
      </w:pPr>
      <w:bookmarkStart w:id="130" w:name="ci_e59626c1-580c-11f0-9709-dff7c624f6e0"/>
      <w:bookmarkEnd w:id="130"/>
      <w:r>
        <w:rPr>
          <w:rStyle w:val="chorus-clause-code"/>
        </w:rPr>
        <w:t xml:space="preserve">370 </w:t>
      </w:r>
      <w:r>
        <w:rPr>
          <w:rStyle w:val="chorus-clause-code"/>
        </w:rPr>
        <w:tab/>
      </w:r>
      <w:r>
        <w:t xml:space="preserve">Asbestos containing materials </w:t>
      </w:r>
    </w:p>
    <w:p w14:paraId="7EFDB155" w14:textId="77777777" w:rsidR="00F23DE6" w:rsidRDefault="00000000" w:rsidP="008C3ABE">
      <w:pPr>
        <w:pStyle w:val="chorus-clause-row"/>
        <w:numPr>
          <w:ilvl w:val="0"/>
          <w:numId w:val="144"/>
        </w:numPr>
      </w:pPr>
      <w:r>
        <w:rPr>
          <w:rStyle w:val="chorus-clause-row-label"/>
        </w:rPr>
        <w:t>Duty: </w:t>
      </w:r>
      <w:r>
        <w:rPr>
          <w:rStyle w:val="chorus-clause-row-value"/>
        </w:rPr>
        <w:t xml:space="preserve">Report immediately any suspected materials discovered during execution of the works. Do not </w:t>
      </w:r>
      <w:proofErr w:type="gramStart"/>
      <w:r>
        <w:rPr>
          <w:rStyle w:val="chorus-clause-row-value"/>
        </w:rPr>
        <w:t>disturb, and</w:t>
      </w:r>
      <w:proofErr w:type="gramEnd"/>
      <w:r>
        <w:rPr>
          <w:rStyle w:val="chorus-clause-row-value"/>
        </w:rPr>
        <w:t xml:space="preserve"> agree methods for safe removal or encapsulation.</w:t>
      </w:r>
    </w:p>
    <w:p w14:paraId="6588FA6B" w14:textId="77777777" w:rsidR="00F23DE6" w:rsidRDefault="00000000">
      <w:pPr>
        <w:pStyle w:val="chorus-clause-title"/>
      </w:pPr>
      <w:bookmarkStart w:id="131" w:name="ci_e59626c2-580c-11f0-9709-dff7c624f6e0"/>
      <w:bookmarkEnd w:id="131"/>
      <w:r>
        <w:rPr>
          <w:rStyle w:val="chorus-clause-code"/>
        </w:rPr>
        <w:t xml:space="preserve">371 </w:t>
      </w:r>
      <w:r>
        <w:rPr>
          <w:rStyle w:val="chorus-clause-code"/>
        </w:rPr>
        <w:tab/>
      </w:r>
      <w:r>
        <w:t xml:space="preserve">Dangerous or hazardous substances </w:t>
      </w:r>
    </w:p>
    <w:p w14:paraId="52FBD47B" w14:textId="77777777" w:rsidR="00F23DE6" w:rsidRDefault="00000000" w:rsidP="008C3ABE">
      <w:pPr>
        <w:pStyle w:val="chorus-clause-row"/>
        <w:numPr>
          <w:ilvl w:val="0"/>
          <w:numId w:val="145"/>
        </w:numPr>
      </w:pPr>
      <w:r>
        <w:rPr>
          <w:rStyle w:val="chorus-clause-row-label"/>
        </w:rPr>
        <w:t>Duty: </w:t>
      </w:r>
      <w:r>
        <w:rPr>
          <w:rStyle w:val="chorus-clause-row-value"/>
        </w:rPr>
        <w:t>Report immediately suspected materials discovered during execution of the works. Do not disturb and agree methods for safe removal or remediation.</w:t>
      </w:r>
    </w:p>
    <w:p w14:paraId="221344F5" w14:textId="77777777" w:rsidR="00F23DE6" w:rsidRDefault="00000000">
      <w:pPr>
        <w:pStyle w:val="chorus-clause-title"/>
      </w:pPr>
      <w:bookmarkStart w:id="132" w:name="ci_e59626c4-580c-11f0-9709-dff7c624f6e0"/>
      <w:bookmarkEnd w:id="132"/>
      <w:r>
        <w:rPr>
          <w:rStyle w:val="chorus-clause-code"/>
        </w:rPr>
        <w:t xml:space="preserve">380 </w:t>
      </w:r>
      <w:r>
        <w:rPr>
          <w:rStyle w:val="chorus-clause-code"/>
        </w:rPr>
        <w:tab/>
      </w:r>
      <w:r>
        <w:t xml:space="preserve">Fire prevention </w:t>
      </w:r>
    </w:p>
    <w:p w14:paraId="58492F6A" w14:textId="77777777" w:rsidR="00F23DE6" w:rsidRDefault="00000000" w:rsidP="008C3ABE">
      <w:pPr>
        <w:pStyle w:val="chorus-clause-row"/>
        <w:numPr>
          <w:ilvl w:val="0"/>
          <w:numId w:val="146"/>
        </w:numPr>
      </w:pPr>
      <w:r>
        <w:rPr>
          <w:rStyle w:val="chorus-clause-row-label"/>
        </w:rPr>
        <w:t>Duty: </w:t>
      </w:r>
      <w:r>
        <w:rPr>
          <w:rStyle w:val="chorus-clause-row-value"/>
        </w:rPr>
        <w:t>Prevent personal injury or death, and damage to the Works or other property from fire.</w:t>
      </w:r>
    </w:p>
    <w:p w14:paraId="0AACC922" w14:textId="77777777" w:rsidR="00F23DE6" w:rsidRDefault="00000000" w:rsidP="008C3ABE">
      <w:pPr>
        <w:pStyle w:val="chorus-clause-row"/>
        <w:numPr>
          <w:ilvl w:val="0"/>
          <w:numId w:val="146"/>
        </w:numPr>
      </w:pPr>
      <w:r>
        <w:rPr>
          <w:rStyle w:val="chorus-clause-row-label"/>
        </w:rPr>
        <w:lastRenderedPageBreak/>
        <w:t>Standard: </w:t>
      </w:r>
      <w:r>
        <w:rPr>
          <w:rStyle w:val="chorus-clause-row-value"/>
        </w:rPr>
        <w:t xml:space="preserve">Comply with </w:t>
      </w:r>
      <w:hyperlink r:id="rId27" w:tgtFrame="_blank" w:history="1">
        <w:r w:rsidR="00F23DE6">
          <w:rPr>
            <w:rStyle w:val="Hyperlink"/>
          </w:rPr>
          <w:t>Fire prevention on construction sites. The joint code of practice on the protection from fire of construction sites and buildings undergoing renovation</w:t>
        </w:r>
      </w:hyperlink>
      <w:r>
        <w:rPr>
          <w:rStyle w:val="chorus-clause-row-value"/>
        </w:rPr>
        <w:t xml:space="preserve">, published by the </w:t>
      </w:r>
      <w:hyperlink r:id="rId28" w:history="1">
        <w:r w:rsidR="00F23DE6">
          <w:rPr>
            <w:rStyle w:val="Hyperlink"/>
          </w:rPr>
          <w:t>Fire Protection Association</w:t>
        </w:r>
      </w:hyperlink>
      <w:r>
        <w:rPr>
          <w:rStyle w:val="chorus-clause-row-value"/>
        </w:rPr>
        <w:t xml:space="preserve"> (the 'Joint Fire Code').</w:t>
      </w:r>
    </w:p>
    <w:p w14:paraId="21ACC5BD" w14:textId="77777777" w:rsidR="00F23DE6" w:rsidRDefault="00000000">
      <w:pPr>
        <w:pStyle w:val="chorus-clause-title"/>
      </w:pPr>
      <w:bookmarkStart w:id="133" w:name="ci_e59626c5-580c-11f0-9709-dff7c624f6e0"/>
      <w:bookmarkEnd w:id="133"/>
      <w:r>
        <w:rPr>
          <w:rStyle w:val="chorus-clause-code"/>
        </w:rPr>
        <w:t xml:space="preserve">390 </w:t>
      </w:r>
      <w:r>
        <w:rPr>
          <w:rStyle w:val="chorus-clause-code"/>
        </w:rPr>
        <w:tab/>
      </w:r>
      <w:r>
        <w:t xml:space="preserve">Smoking on-site </w:t>
      </w:r>
    </w:p>
    <w:p w14:paraId="7C2AB9D3" w14:textId="77777777" w:rsidR="00F23DE6" w:rsidRDefault="00000000" w:rsidP="008C3ABE">
      <w:pPr>
        <w:pStyle w:val="chorus-clause-row"/>
        <w:numPr>
          <w:ilvl w:val="0"/>
          <w:numId w:val="147"/>
        </w:numPr>
      </w:pPr>
      <w:r>
        <w:rPr>
          <w:rStyle w:val="chorus-clause-row-label"/>
        </w:rPr>
        <w:t>Smoking on-site: </w:t>
      </w:r>
      <w:r>
        <w:rPr>
          <w:rStyle w:val="chorus-clause-row-value"/>
        </w:rPr>
        <w:t>Not permitted.</w:t>
      </w:r>
    </w:p>
    <w:p w14:paraId="0E27CF83" w14:textId="77777777" w:rsidR="00F23DE6" w:rsidRDefault="00000000">
      <w:pPr>
        <w:pStyle w:val="chorus-clause-title"/>
      </w:pPr>
      <w:bookmarkStart w:id="134" w:name="ci_e5969bf0-580c-11f0-9709-dff7c624f6e0"/>
      <w:bookmarkEnd w:id="134"/>
      <w:r>
        <w:rPr>
          <w:rStyle w:val="chorus-clause-code"/>
        </w:rPr>
        <w:t xml:space="preserve">400 </w:t>
      </w:r>
      <w:r>
        <w:rPr>
          <w:rStyle w:val="chorus-clause-code"/>
        </w:rPr>
        <w:tab/>
      </w:r>
      <w:r>
        <w:t xml:space="preserve">Burning on-site </w:t>
      </w:r>
    </w:p>
    <w:p w14:paraId="285091CF" w14:textId="77777777" w:rsidR="00F23DE6" w:rsidRDefault="00000000" w:rsidP="008C3ABE">
      <w:pPr>
        <w:pStyle w:val="chorus-clause-row"/>
        <w:numPr>
          <w:ilvl w:val="0"/>
          <w:numId w:val="148"/>
        </w:numPr>
      </w:pPr>
      <w:r>
        <w:rPr>
          <w:rStyle w:val="chorus-clause-row-label"/>
        </w:rPr>
        <w:t>Burning on-site: </w:t>
      </w:r>
      <w:r>
        <w:rPr>
          <w:rStyle w:val="chorus-clause-row-value"/>
        </w:rPr>
        <w:t>Not permitted.</w:t>
      </w:r>
    </w:p>
    <w:p w14:paraId="35F67509" w14:textId="77777777" w:rsidR="00F23DE6" w:rsidRDefault="00000000">
      <w:pPr>
        <w:pStyle w:val="chorus-clause-title"/>
      </w:pPr>
      <w:bookmarkStart w:id="135" w:name="ci_e5969bf2-580c-11f0-9709-dff7c624f6e0"/>
      <w:bookmarkEnd w:id="135"/>
      <w:r>
        <w:rPr>
          <w:rStyle w:val="chorus-clause-code"/>
        </w:rPr>
        <w:t xml:space="preserve">410 </w:t>
      </w:r>
      <w:r>
        <w:rPr>
          <w:rStyle w:val="chorus-clause-code"/>
        </w:rPr>
        <w:tab/>
      </w:r>
      <w:r>
        <w:t xml:space="preserve">Moisture </w:t>
      </w:r>
    </w:p>
    <w:p w14:paraId="4AF4B502" w14:textId="77777777" w:rsidR="00F23DE6" w:rsidRDefault="00000000" w:rsidP="008C3ABE">
      <w:pPr>
        <w:pStyle w:val="chorus-clause-row"/>
        <w:numPr>
          <w:ilvl w:val="0"/>
          <w:numId w:val="149"/>
        </w:numPr>
      </w:pPr>
      <w:r>
        <w:rPr>
          <w:rStyle w:val="chorus-clause-row-label"/>
        </w:rPr>
        <w:t>Wetness or dampness: </w:t>
      </w:r>
      <w:r>
        <w:rPr>
          <w:rStyle w:val="chorus-clause-row-value"/>
        </w:rPr>
        <w:t>Prevent, where this may cause damage to the Works.</w:t>
      </w:r>
    </w:p>
    <w:p w14:paraId="28D0E64B" w14:textId="77777777" w:rsidR="00F23DE6" w:rsidRDefault="00000000" w:rsidP="008C3ABE">
      <w:pPr>
        <w:pStyle w:val="chorus-clause-row"/>
        <w:numPr>
          <w:ilvl w:val="0"/>
          <w:numId w:val="149"/>
        </w:numPr>
      </w:pPr>
      <w:r>
        <w:rPr>
          <w:rStyle w:val="chorus-clause-row-label"/>
        </w:rPr>
        <w:t>Drying out: </w:t>
      </w:r>
      <w:r>
        <w:rPr>
          <w:rStyle w:val="chorus-clause-row-value"/>
        </w:rPr>
        <w:t>Control humidity and the application of heat to prevent:</w:t>
      </w:r>
    </w:p>
    <w:p w14:paraId="711F998B" w14:textId="77777777" w:rsidR="00F23DE6" w:rsidRDefault="00000000" w:rsidP="008C3ABE">
      <w:pPr>
        <w:pStyle w:val="chorus-clause-row-value-bullet-list-item"/>
        <w:numPr>
          <w:ilvl w:val="0"/>
          <w:numId w:val="150"/>
        </w:numPr>
        <w:ind w:left="1074"/>
        <w:rPr>
          <w:rStyle w:val="chorus-clause-row-value"/>
        </w:rPr>
      </w:pPr>
      <w:r>
        <w:rPr>
          <w:rStyle w:val="chorus-clause-row-value"/>
        </w:rPr>
        <w:t>Blistering and failure of adhesion.</w:t>
      </w:r>
    </w:p>
    <w:p w14:paraId="64526294" w14:textId="77777777" w:rsidR="00F23DE6" w:rsidRDefault="00000000" w:rsidP="008C3ABE">
      <w:pPr>
        <w:pStyle w:val="chorus-clause-row-value-bullet-list-item"/>
        <w:numPr>
          <w:ilvl w:val="0"/>
          <w:numId w:val="150"/>
        </w:numPr>
        <w:ind w:left="1074"/>
        <w:rPr>
          <w:rStyle w:val="chorus-clause-row-value"/>
        </w:rPr>
      </w:pPr>
      <w:r>
        <w:rPr>
          <w:rStyle w:val="chorus-clause-row-value"/>
        </w:rPr>
        <w:t>Damage due to trapped moisture.</w:t>
      </w:r>
    </w:p>
    <w:p w14:paraId="479CB5FC" w14:textId="77777777" w:rsidR="00F23DE6" w:rsidRDefault="00000000" w:rsidP="008C3ABE">
      <w:pPr>
        <w:pStyle w:val="chorus-clause-row-value-bullet-list-item"/>
        <w:numPr>
          <w:ilvl w:val="0"/>
          <w:numId w:val="150"/>
        </w:numPr>
        <w:ind w:left="1074"/>
        <w:rPr>
          <w:rStyle w:val="chorus-clause-row-value"/>
        </w:rPr>
      </w:pPr>
      <w:r>
        <w:rPr>
          <w:rStyle w:val="chorus-clause-row-value"/>
        </w:rPr>
        <w:t>Excessive movement.</w:t>
      </w:r>
    </w:p>
    <w:p w14:paraId="61FE65CD" w14:textId="77777777" w:rsidR="00F23DE6" w:rsidRDefault="00000000">
      <w:pPr>
        <w:pStyle w:val="chorus-clause-title"/>
      </w:pPr>
      <w:bookmarkStart w:id="136" w:name="ci_e5975f40-580c-11f0-9709-dff7c624f6e0"/>
      <w:bookmarkEnd w:id="136"/>
      <w:r>
        <w:rPr>
          <w:rStyle w:val="chorus-clause-code"/>
        </w:rPr>
        <w:t xml:space="preserve">430 </w:t>
      </w:r>
      <w:r>
        <w:rPr>
          <w:rStyle w:val="chorus-clause-code"/>
        </w:rPr>
        <w:tab/>
      </w:r>
      <w:r>
        <w:t xml:space="preserve">Waste </w:t>
      </w:r>
    </w:p>
    <w:p w14:paraId="779460D5" w14:textId="77777777" w:rsidR="00F23DE6" w:rsidRDefault="00000000" w:rsidP="008C3ABE">
      <w:pPr>
        <w:pStyle w:val="chorus-clause-row"/>
        <w:numPr>
          <w:ilvl w:val="0"/>
          <w:numId w:val="151"/>
        </w:numPr>
      </w:pPr>
      <w:r>
        <w:rPr>
          <w:rStyle w:val="chorus-clause-row-label"/>
        </w:rPr>
        <w:t>Waste: </w:t>
      </w:r>
      <w:r>
        <w:rPr>
          <w:rStyle w:val="chorus-clause-row-value"/>
        </w:rPr>
        <w:t>Includes rubbish, debris, spoil, containers and packaging, and surplus material requiring disposal.</w:t>
      </w:r>
    </w:p>
    <w:p w14:paraId="1253B2C8" w14:textId="77777777" w:rsidR="00F23DE6" w:rsidRDefault="00000000" w:rsidP="008C3ABE">
      <w:pPr>
        <w:pStyle w:val="chorus-clause-row"/>
        <w:numPr>
          <w:ilvl w:val="0"/>
          <w:numId w:val="151"/>
        </w:numPr>
      </w:pPr>
      <w:r>
        <w:rPr>
          <w:rStyle w:val="chorus-clause-row-label"/>
        </w:rPr>
        <w:t>Requirement: </w:t>
      </w:r>
      <w:r>
        <w:rPr>
          <w:rStyle w:val="chorus-clause-row-value"/>
        </w:rPr>
        <w:t xml:space="preserve">Minimize production and prevent accumulation of waste. Keep the site and </w:t>
      </w:r>
      <w:proofErr w:type="gramStart"/>
      <w:r>
        <w:rPr>
          <w:rStyle w:val="chorus-clause-row-value"/>
        </w:rPr>
        <w:t>works</w:t>
      </w:r>
      <w:proofErr w:type="gramEnd"/>
      <w:r>
        <w:rPr>
          <w:rStyle w:val="chorus-clause-row-value"/>
        </w:rPr>
        <w:t xml:space="preserve"> clean and tidy. Clean out voids and cavities in the construction before closing.</w:t>
      </w:r>
    </w:p>
    <w:p w14:paraId="2FFE6F9C" w14:textId="77777777" w:rsidR="00F23DE6" w:rsidRDefault="00000000" w:rsidP="008C3ABE">
      <w:pPr>
        <w:pStyle w:val="chorus-clause-row"/>
        <w:numPr>
          <w:ilvl w:val="0"/>
          <w:numId w:val="151"/>
        </w:numPr>
      </w:pPr>
      <w:r>
        <w:rPr>
          <w:rStyle w:val="chorus-clause-row-label"/>
        </w:rPr>
        <w:t>Disposal: </w:t>
      </w:r>
      <w:r>
        <w:rPr>
          <w:rStyle w:val="chorus-clause-row-value"/>
        </w:rPr>
        <w:t xml:space="preserve">Collect and </w:t>
      </w:r>
      <w:proofErr w:type="gramStart"/>
      <w:r>
        <w:rPr>
          <w:rStyle w:val="chorus-clause-row-value"/>
        </w:rPr>
        <w:t>store in</w:t>
      </w:r>
      <w:proofErr w:type="gramEnd"/>
      <w:r>
        <w:rPr>
          <w:rStyle w:val="chorus-clause-row-value"/>
        </w:rPr>
        <w:t xml:space="preserve"> suitable containers. Remove from site and dispose of in a safe and competent manner, as approved and directed by the waste regulation authority.</w:t>
      </w:r>
    </w:p>
    <w:p w14:paraId="4F0C7C0D" w14:textId="77777777" w:rsidR="00F23DE6" w:rsidRDefault="00000000" w:rsidP="008C3ABE">
      <w:pPr>
        <w:pStyle w:val="chorus-clause-row"/>
        <w:numPr>
          <w:ilvl w:val="0"/>
          <w:numId w:val="151"/>
        </w:numPr>
      </w:pPr>
      <w:r>
        <w:rPr>
          <w:rStyle w:val="chorus-clause-row-label"/>
        </w:rPr>
        <w:t>Recyclable material: </w:t>
      </w:r>
      <w:r>
        <w:rPr>
          <w:rStyle w:val="chorus-clause-row-value"/>
        </w:rPr>
        <w:t>Sort and dispose of at a materials recycling facility approved by the waste regulation authority.</w:t>
      </w:r>
    </w:p>
    <w:p w14:paraId="2CFFEA65" w14:textId="77777777" w:rsidR="00F23DE6" w:rsidRDefault="00000000" w:rsidP="008C3ABE">
      <w:pPr>
        <w:pStyle w:val="chorus-clause-row"/>
        <w:numPr>
          <w:ilvl w:val="0"/>
          <w:numId w:val="151"/>
        </w:numPr>
      </w:pPr>
      <w:r>
        <w:rPr>
          <w:rStyle w:val="chorus-clause-row-label"/>
        </w:rPr>
        <w:t>Documentation: </w:t>
      </w:r>
      <w:r>
        <w:rPr>
          <w:rStyle w:val="chorus-clause-row-value"/>
        </w:rPr>
        <w:t>Retain on-site.</w:t>
      </w:r>
    </w:p>
    <w:p w14:paraId="70CFFF34" w14:textId="77777777" w:rsidR="00F23DE6" w:rsidRDefault="00000000">
      <w:pPr>
        <w:pStyle w:val="chorus-clause-group-title"/>
        <w:rPr>
          <w:sz w:val="28"/>
        </w:rPr>
      </w:pPr>
      <w:r>
        <w:t>Protect the following</w:t>
      </w:r>
    </w:p>
    <w:p w14:paraId="767E57E9" w14:textId="77777777" w:rsidR="00F23DE6" w:rsidRDefault="00000000">
      <w:pPr>
        <w:pStyle w:val="chorus-clause-title"/>
      </w:pPr>
      <w:bookmarkStart w:id="137" w:name="ci_e5975f45-580c-11f0-9709-dff7c624f6e0"/>
      <w:bookmarkEnd w:id="137"/>
      <w:r>
        <w:rPr>
          <w:rStyle w:val="chorus-clause-code"/>
        </w:rPr>
        <w:t xml:space="preserve">510 </w:t>
      </w:r>
      <w:r>
        <w:rPr>
          <w:rStyle w:val="chorus-clause-code"/>
        </w:rPr>
        <w:tab/>
      </w:r>
      <w:r>
        <w:t xml:space="preserve">Existing services </w:t>
      </w:r>
    </w:p>
    <w:p w14:paraId="67FF86BE" w14:textId="77777777" w:rsidR="00F23DE6" w:rsidRDefault="00000000" w:rsidP="008C3ABE">
      <w:pPr>
        <w:pStyle w:val="chorus-clause-row"/>
        <w:numPr>
          <w:ilvl w:val="0"/>
          <w:numId w:val="152"/>
        </w:numPr>
      </w:pPr>
      <w:r>
        <w:rPr>
          <w:rStyle w:val="chorus-clause-row-label"/>
        </w:rPr>
        <w:t>Confirmation: </w:t>
      </w:r>
      <w:r>
        <w:rPr>
          <w:rStyle w:val="chorus-clause-row-value"/>
        </w:rPr>
        <w:t>Notify service authorities, statutory undertakers and/ or adjacent owners of proposed works not less than one week before commencing site operations.</w:t>
      </w:r>
    </w:p>
    <w:p w14:paraId="50E12607" w14:textId="77777777" w:rsidR="00F23DE6" w:rsidRDefault="00000000" w:rsidP="008C3ABE">
      <w:pPr>
        <w:pStyle w:val="chorus-clause-row"/>
        <w:numPr>
          <w:ilvl w:val="0"/>
          <w:numId w:val="152"/>
        </w:numPr>
      </w:pPr>
      <w:r>
        <w:rPr>
          <w:rStyle w:val="chorus-clause-row-label"/>
        </w:rPr>
        <w:t>Identification: </w:t>
      </w:r>
      <w:r>
        <w:rPr>
          <w:rStyle w:val="chorus-clause-row-value"/>
        </w:rPr>
        <w:t xml:space="preserve">Before starting work, check and mark positions of utilities/ services. Where positions are not shown </w:t>
      </w:r>
      <w:proofErr w:type="gramStart"/>
      <w:r>
        <w:rPr>
          <w:rStyle w:val="chorus-clause-row-value"/>
        </w:rPr>
        <w:t>on</w:t>
      </w:r>
      <w:proofErr w:type="gramEnd"/>
      <w:r>
        <w:rPr>
          <w:rStyle w:val="chorus-clause-row-value"/>
        </w:rPr>
        <w:t xml:space="preserve"> drawings obtain relevant details from service authorities, statutory undertakers or other owners.</w:t>
      </w:r>
    </w:p>
    <w:p w14:paraId="687CAFCF" w14:textId="77777777" w:rsidR="00F23DE6" w:rsidRDefault="00000000" w:rsidP="008C3ABE">
      <w:pPr>
        <w:pStyle w:val="chorus-clause-row"/>
        <w:numPr>
          <w:ilvl w:val="0"/>
          <w:numId w:val="152"/>
        </w:numPr>
      </w:pPr>
      <w:r>
        <w:rPr>
          <w:rStyle w:val="chorus-clause-row-label"/>
        </w:rPr>
        <w:t>Work adjacent to services: </w:t>
      </w:r>
      <w:r>
        <w:rPr>
          <w:rStyle w:val="chorus-clause-row-value"/>
        </w:rPr>
        <w:t xml:space="preserve">Comply with service </w:t>
      </w:r>
      <w:proofErr w:type="gramStart"/>
      <w:r>
        <w:rPr>
          <w:rStyle w:val="chorus-clause-row-value"/>
        </w:rPr>
        <w:t>authority's</w:t>
      </w:r>
      <w:proofErr w:type="gramEnd"/>
      <w:r>
        <w:rPr>
          <w:rStyle w:val="chorus-clause-row-value"/>
        </w:rPr>
        <w:t xml:space="preserve"> or statutory undertaker's recommendations. Adequately </w:t>
      </w:r>
      <w:proofErr w:type="gramStart"/>
      <w:r>
        <w:rPr>
          <w:rStyle w:val="chorus-clause-row-value"/>
        </w:rPr>
        <w:t>protect, and</w:t>
      </w:r>
      <w:proofErr w:type="gramEnd"/>
      <w:r>
        <w:rPr>
          <w:rStyle w:val="chorus-clause-row-value"/>
        </w:rPr>
        <w:t xml:space="preserve"> </w:t>
      </w:r>
      <w:proofErr w:type="gramStart"/>
      <w:r>
        <w:rPr>
          <w:rStyle w:val="chorus-clause-row-value"/>
        </w:rPr>
        <w:t>prevent</w:t>
      </w:r>
      <w:proofErr w:type="gramEnd"/>
      <w:r>
        <w:rPr>
          <w:rStyle w:val="chorus-clause-row-value"/>
        </w:rPr>
        <w:t xml:space="preserve"> damage to services. Do not interfere with their operation without consent of service authorities, statutory undertakers or other owners.</w:t>
      </w:r>
    </w:p>
    <w:p w14:paraId="12718D2A" w14:textId="77777777" w:rsidR="00F23DE6" w:rsidRDefault="00000000" w:rsidP="008C3ABE">
      <w:pPr>
        <w:pStyle w:val="chorus-clause-row"/>
        <w:numPr>
          <w:ilvl w:val="0"/>
          <w:numId w:val="152"/>
        </w:numPr>
      </w:pPr>
      <w:r>
        <w:rPr>
          <w:rStyle w:val="chorus-clause-row-title"/>
        </w:rPr>
        <w:t>Identifying services</w:t>
      </w:r>
      <w:r>
        <w:t xml:space="preserve"> </w:t>
      </w:r>
      <w:r>
        <w:rPr>
          <w:rStyle w:val="chorus-clause-row-value"/>
        </w:rPr>
        <w:t> </w:t>
      </w:r>
      <w:r>
        <w:t xml:space="preserve"> </w:t>
      </w:r>
    </w:p>
    <w:p w14:paraId="29414C7E" w14:textId="77777777" w:rsidR="00F23DE6" w:rsidRDefault="00000000" w:rsidP="008C3ABE">
      <w:pPr>
        <w:pStyle w:val="chorus-clause-row"/>
        <w:numPr>
          <w:ilvl w:val="1"/>
          <w:numId w:val="152"/>
        </w:numPr>
      </w:pPr>
      <w:r>
        <w:rPr>
          <w:rStyle w:val="chorus-clause-row-label"/>
        </w:rPr>
        <w:t>Below ground: </w:t>
      </w:r>
      <w:r>
        <w:rPr>
          <w:rStyle w:val="chorus-clause-row-value"/>
        </w:rPr>
        <w:t>Use signboards, giving type and depth.</w:t>
      </w:r>
    </w:p>
    <w:p w14:paraId="49203525" w14:textId="77777777" w:rsidR="00F23DE6" w:rsidRDefault="00000000" w:rsidP="008C3ABE">
      <w:pPr>
        <w:pStyle w:val="chorus-clause-row"/>
        <w:numPr>
          <w:ilvl w:val="1"/>
          <w:numId w:val="152"/>
        </w:numPr>
      </w:pPr>
      <w:r>
        <w:rPr>
          <w:rStyle w:val="chorus-clause-row-label"/>
        </w:rPr>
        <w:t>Overhead: </w:t>
      </w:r>
      <w:r>
        <w:rPr>
          <w:rStyle w:val="chorus-clause-row-value"/>
        </w:rPr>
        <w:t>Use headroom markers.</w:t>
      </w:r>
    </w:p>
    <w:p w14:paraId="73A3AF32" w14:textId="77777777" w:rsidR="00F23DE6" w:rsidRDefault="00000000" w:rsidP="008C3ABE">
      <w:pPr>
        <w:pStyle w:val="chorus-clause-row"/>
        <w:numPr>
          <w:ilvl w:val="0"/>
          <w:numId w:val="152"/>
        </w:numPr>
      </w:pPr>
      <w:r>
        <w:rPr>
          <w:rStyle w:val="chorus-clause-row-label"/>
        </w:rPr>
        <w:t>Damage to services: </w:t>
      </w:r>
      <w:r>
        <w:rPr>
          <w:rStyle w:val="chorus-clause-row-value"/>
        </w:rPr>
        <w:t xml:space="preserve">If </w:t>
      </w:r>
      <w:proofErr w:type="gramStart"/>
      <w:r>
        <w:rPr>
          <w:rStyle w:val="chorus-clause-row-value"/>
        </w:rPr>
        <w:t>any</w:t>
      </w:r>
      <w:proofErr w:type="gramEnd"/>
      <w:r>
        <w:rPr>
          <w:rStyle w:val="chorus-clause-row-value"/>
        </w:rPr>
        <w:t xml:space="preserve"> results from execution of the Works:</w:t>
      </w:r>
      <w:r>
        <w:t xml:space="preserve"> </w:t>
      </w:r>
    </w:p>
    <w:p w14:paraId="6984FA70" w14:textId="77777777" w:rsidR="00F23DE6" w:rsidRDefault="00000000" w:rsidP="008C3ABE">
      <w:pPr>
        <w:pStyle w:val="chorus-clause-row"/>
        <w:numPr>
          <w:ilvl w:val="1"/>
          <w:numId w:val="152"/>
        </w:numPr>
      </w:pPr>
      <w:r>
        <w:rPr>
          <w:rStyle w:val="chorus-clause-row-label"/>
        </w:rPr>
        <w:t>Action: </w:t>
      </w:r>
      <w:r>
        <w:rPr>
          <w:rStyle w:val="chorus-clause-row-value"/>
        </w:rPr>
        <w:t>Immediately give notice and notify appropriate service authority/ statutory undertaker.</w:t>
      </w:r>
    </w:p>
    <w:p w14:paraId="2D887C78" w14:textId="77777777" w:rsidR="00F23DE6" w:rsidRDefault="00000000" w:rsidP="008C3ABE">
      <w:pPr>
        <w:pStyle w:val="chorus-clause-row"/>
        <w:numPr>
          <w:ilvl w:val="1"/>
          <w:numId w:val="152"/>
        </w:numPr>
      </w:pPr>
      <w:r>
        <w:rPr>
          <w:rStyle w:val="chorus-clause-row-label"/>
        </w:rPr>
        <w:t>Repair: </w:t>
      </w:r>
      <w:proofErr w:type="gramStart"/>
      <w:r>
        <w:rPr>
          <w:rStyle w:val="chorus-clause-row-value"/>
        </w:rPr>
        <w:t>Make arrangements</w:t>
      </w:r>
      <w:proofErr w:type="gramEnd"/>
      <w:r>
        <w:rPr>
          <w:rStyle w:val="chorus-clause-row-value"/>
        </w:rPr>
        <w:t xml:space="preserve"> for making good without delay to the satisfaction of service authority, statutory undertaker or </w:t>
      </w:r>
      <w:proofErr w:type="gramStart"/>
      <w:r>
        <w:rPr>
          <w:rStyle w:val="chorus-clause-row-value"/>
        </w:rPr>
        <w:t>other</w:t>
      </w:r>
      <w:proofErr w:type="gramEnd"/>
      <w:r>
        <w:rPr>
          <w:rStyle w:val="chorus-clause-row-value"/>
        </w:rPr>
        <w:t xml:space="preserve"> owner as appropriate.</w:t>
      </w:r>
    </w:p>
    <w:p w14:paraId="681BE301" w14:textId="77777777" w:rsidR="00F23DE6" w:rsidRDefault="00000000" w:rsidP="008C3ABE">
      <w:pPr>
        <w:pStyle w:val="chorus-clause-row"/>
        <w:numPr>
          <w:ilvl w:val="0"/>
          <w:numId w:val="152"/>
        </w:numPr>
      </w:pPr>
      <w:r>
        <w:rPr>
          <w:rStyle w:val="chorus-clause-row-label"/>
        </w:rPr>
        <w:t>Liability: </w:t>
      </w:r>
      <w:r>
        <w:rPr>
          <w:rStyle w:val="chorus-clause-row-value"/>
        </w:rPr>
        <w:t>Measures taken to deal with an emergency will not affect the extent of the Contractor's liability.</w:t>
      </w:r>
    </w:p>
    <w:p w14:paraId="10E08E49" w14:textId="77777777" w:rsidR="00F23DE6" w:rsidRDefault="00000000" w:rsidP="008C3ABE">
      <w:pPr>
        <w:pStyle w:val="chorus-clause-row"/>
        <w:numPr>
          <w:ilvl w:val="0"/>
          <w:numId w:val="152"/>
        </w:numPr>
      </w:pPr>
      <w:r>
        <w:rPr>
          <w:rStyle w:val="chorus-clause-row-label"/>
        </w:rPr>
        <w:lastRenderedPageBreak/>
        <w:t>Marker tapes or protective covers: </w:t>
      </w:r>
      <w:r>
        <w:rPr>
          <w:rStyle w:val="chorus-clause-row-value"/>
        </w:rPr>
        <w:t xml:space="preserve">Replace, if disturbed during site operations, to service authority's/ statutory </w:t>
      </w:r>
      <w:proofErr w:type="gramStart"/>
      <w:r>
        <w:rPr>
          <w:rStyle w:val="chorus-clause-row-value"/>
        </w:rPr>
        <w:t>undertakers</w:t>
      </w:r>
      <w:proofErr w:type="gramEnd"/>
      <w:r>
        <w:rPr>
          <w:rStyle w:val="chorus-clause-row-value"/>
        </w:rPr>
        <w:t xml:space="preserve"> recommendations.</w:t>
      </w:r>
    </w:p>
    <w:p w14:paraId="11BF2FBC" w14:textId="77777777" w:rsidR="00F23DE6" w:rsidRDefault="00000000">
      <w:pPr>
        <w:pStyle w:val="chorus-clause-title"/>
      </w:pPr>
      <w:bookmarkStart w:id="138" w:name="ci_e5975f46-580c-11f0-9709-dff7c624f6e0"/>
      <w:bookmarkEnd w:id="138"/>
      <w:r>
        <w:rPr>
          <w:rStyle w:val="chorus-clause-code"/>
        </w:rPr>
        <w:t xml:space="preserve">520 </w:t>
      </w:r>
      <w:r>
        <w:rPr>
          <w:rStyle w:val="chorus-clause-code"/>
        </w:rPr>
        <w:tab/>
      </w:r>
      <w:r>
        <w:t xml:space="preserve">Roads and footpaths </w:t>
      </w:r>
    </w:p>
    <w:p w14:paraId="6E96EF06" w14:textId="77777777" w:rsidR="00F23DE6" w:rsidRDefault="00000000" w:rsidP="008C3ABE">
      <w:pPr>
        <w:pStyle w:val="chorus-clause-row"/>
        <w:numPr>
          <w:ilvl w:val="0"/>
          <w:numId w:val="153"/>
        </w:numPr>
      </w:pPr>
      <w:r>
        <w:rPr>
          <w:rStyle w:val="chorus-clause-row-label"/>
        </w:rPr>
        <w:t>Duty: </w:t>
      </w:r>
      <w:r>
        <w:rPr>
          <w:rStyle w:val="chorus-clause-row-value"/>
        </w:rPr>
        <w:t>Maintain roads and footpaths within and adjacent to the site and keep clear of mud and debris.</w:t>
      </w:r>
    </w:p>
    <w:p w14:paraId="2F5CAE12" w14:textId="77777777" w:rsidR="00F23DE6" w:rsidRDefault="00000000" w:rsidP="008C3ABE">
      <w:pPr>
        <w:pStyle w:val="chorus-clause-row"/>
        <w:numPr>
          <w:ilvl w:val="0"/>
          <w:numId w:val="153"/>
        </w:numPr>
      </w:pPr>
      <w:r>
        <w:rPr>
          <w:rStyle w:val="chorus-clause-row-label"/>
        </w:rPr>
        <w:t>Damage caused by site traffic or otherwise consequent upon the Works: </w:t>
      </w:r>
      <w:r>
        <w:rPr>
          <w:rStyle w:val="chorus-clause-row-value"/>
        </w:rPr>
        <w:t>Make good to the satisfaction of the Employer, local authority or other owner.</w:t>
      </w:r>
    </w:p>
    <w:p w14:paraId="118EA9CE" w14:textId="77777777" w:rsidR="00F23DE6" w:rsidRDefault="00000000">
      <w:pPr>
        <w:pStyle w:val="chorus-clause-title"/>
      </w:pPr>
      <w:bookmarkStart w:id="139" w:name="ci_e5978650-580c-11f0-9709-dff7c624f6e0"/>
      <w:bookmarkEnd w:id="139"/>
      <w:r>
        <w:rPr>
          <w:rStyle w:val="chorus-clause-code"/>
        </w:rPr>
        <w:t xml:space="preserve">560 </w:t>
      </w:r>
      <w:r>
        <w:rPr>
          <w:rStyle w:val="chorus-clause-code"/>
        </w:rPr>
        <w:tab/>
      </w:r>
      <w:r>
        <w:t xml:space="preserve">Existing features </w:t>
      </w:r>
    </w:p>
    <w:p w14:paraId="2914FF55" w14:textId="77777777" w:rsidR="00F23DE6" w:rsidRDefault="00000000" w:rsidP="008C3ABE">
      <w:pPr>
        <w:pStyle w:val="chorus-clause-row"/>
        <w:numPr>
          <w:ilvl w:val="0"/>
          <w:numId w:val="154"/>
        </w:numPr>
      </w:pPr>
      <w:r>
        <w:rPr>
          <w:rStyle w:val="chorus-clause-row-label"/>
        </w:rPr>
        <w:t>Protection: </w:t>
      </w:r>
      <w:r>
        <w:rPr>
          <w:rStyle w:val="chorus-clause-row-value"/>
        </w:rPr>
        <w:t>Prevent damage to existing buildings, fences, gates, walls, roads, paved areas and other site features, which are to remain in position during execution of the Works.</w:t>
      </w:r>
    </w:p>
    <w:p w14:paraId="25941BE6" w14:textId="77777777" w:rsidR="00F23DE6" w:rsidRDefault="00000000" w:rsidP="008C3ABE">
      <w:pPr>
        <w:pStyle w:val="chorus-clause-row"/>
        <w:numPr>
          <w:ilvl w:val="0"/>
          <w:numId w:val="154"/>
        </w:numPr>
      </w:pPr>
      <w:r>
        <w:rPr>
          <w:rStyle w:val="chorus-clause-row-label"/>
        </w:rPr>
        <w:t>Special requirements: </w:t>
      </w:r>
      <w:r>
        <w:rPr>
          <w:rStyle w:val="chorus-clause-row-value"/>
        </w:rPr>
        <w:t>AC units, and CCTV cameras</w:t>
      </w:r>
    </w:p>
    <w:p w14:paraId="3DFF0CFD" w14:textId="77777777" w:rsidR="00F23DE6" w:rsidRDefault="00000000">
      <w:pPr>
        <w:pStyle w:val="chorus-clause-title"/>
      </w:pPr>
      <w:bookmarkStart w:id="140" w:name="ci_e5978651-580c-11f0-9709-dff7c624f6e0"/>
      <w:bookmarkEnd w:id="140"/>
      <w:r>
        <w:rPr>
          <w:rStyle w:val="chorus-clause-code"/>
        </w:rPr>
        <w:t xml:space="preserve">570 </w:t>
      </w:r>
      <w:r>
        <w:rPr>
          <w:rStyle w:val="chorus-clause-code"/>
        </w:rPr>
        <w:tab/>
      </w:r>
      <w:r>
        <w:t xml:space="preserve">Existing </w:t>
      </w:r>
      <w:proofErr w:type="gramStart"/>
      <w:r>
        <w:t>work</w:t>
      </w:r>
      <w:proofErr w:type="gramEnd"/>
      <w:r>
        <w:t xml:space="preserve"> </w:t>
      </w:r>
    </w:p>
    <w:p w14:paraId="7CA215DB" w14:textId="77777777" w:rsidR="00F23DE6" w:rsidRDefault="00000000" w:rsidP="008C3ABE">
      <w:pPr>
        <w:pStyle w:val="chorus-clause-row"/>
        <w:numPr>
          <w:ilvl w:val="0"/>
          <w:numId w:val="155"/>
        </w:numPr>
      </w:pPr>
      <w:r>
        <w:rPr>
          <w:rStyle w:val="chorus-clause-row-label"/>
        </w:rPr>
        <w:t>Protection: </w:t>
      </w:r>
      <w:r>
        <w:rPr>
          <w:rStyle w:val="chorus-clause-row-value"/>
        </w:rPr>
        <w:t xml:space="preserve">Prevent damage to existing work, structures or other property </w:t>
      </w:r>
      <w:proofErr w:type="gramStart"/>
      <w:r>
        <w:rPr>
          <w:rStyle w:val="chorus-clause-row-value"/>
        </w:rPr>
        <w:t>during the course of</w:t>
      </w:r>
      <w:proofErr w:type="gramEnd"/>
      <w:r>
        <w:rPr>
          <w:rStyle w:val="chorus-clause-row-value"/>
        </w:rPr>
        <w:t xml:space="preserve"> the work.</w:t>
      </w:r>
    </w:p>
    <w:p w14:paraId="712D6B7D" w14:textId="77777777" w:rsidR="00F23DE6" w:rsidRDefault="00000000" w:rsidP="008C3ABE">
      <w:pPr>
        <w:pStyle w:val="chorus-clause-row"/>
        <w:numPr>
          <w:ilvl w:val="0"/>
          <w:numId w:val="155"/>
        </w:numPr>
      </w:pPr>
      <w:r>
        <w:rPr>
          <w:rStyle w:val="chorus-clause-row-label"/>
        </w:rPr>
        <w:t>Removal: </w:t>
      </w:r>
      <w:r>
        <w:rPr>
          <w:rStyle w:val="chorus-clause-row-value"/>
        </w:rPr>
        <w:t>Minimum amount necessary.</w:t>
      </w:r>
    </w:p>
    <w:p w14:paraId="7681A134" w14:textId="77777777" w:rsidR="00F23DE6" w:rsidRDefault="00000000" w:rsidP="008C3ABE">
      <w:pPr>
        <w:pStyle w:val="chorus-clause-row"/>
        <w:numPr>
          <w:ilvl w:val="0"/>
          <w:numId w:val="155"/>
        </w:numPr>
      </w:pPr>
      <w:r>
        <w:rPr>
          <w:rStyle w:val="chorus-clause-row-label"/>
        </w:rPr>
        <w:t>Replacement work: </w:t>
      </w:r>
      <w:r>
        <w:rPr>
          <w:rStyle w:val="chorus-clause-row-value"/>
        </w:rPr>
        <w:t>To match existing.</w:t>
      </w:r>
    </w:p>
    <w:p w14:paraId="66123F66" w14:textId="77777777" w:rsidR="00F23DE6" w:rsidRDefault="00000000">
      <w:pPr>
        <w:pStyle w:val="chorus-clause-title"/>
      </w:pPr>
      <w:bookmarkStart w:id="141" w:name="ci_e5a19870-580c-11f0-9709-dff7c624f6e0"/>
      <w:bookmarkEnd w:id="141"/>
      <w:r>
        <w:rPr>
          <w:rStyle w:val="chorus-clause-code"/>
        </w:rPr>
        <w:t xml:space="preserve">580 </w:t>
      </w:r>
      <w:r>
        <w:rPr>
          <w:rStyle w:val="chorus-clause-code"/>
        </w:rPr>
        <w:tab/>
      </w:r>
      <w:r>
        <w:t xml:space="preserve">Building interiors </w:t>
      </w:r>
    </w:p>
    <w:p w14:paraId="65172177" w14:textId="77777777" w:rsidR="00F23DE6" w:rsidRDefault="00000000" w:rsidP="008C3ABE">
      <w:pPr>
        <w:pStyle w:val="chorus-clause-row"/>
        <w:numPr>
          <w:ilvl w:val="0"/>
          <w:numId w:val="156"/>
        </w:numPr>
      </w:pPr>
      <w:r>
        <w:rPr>
          <w:rStyle w:val="chorus-clause-row-label"/>
        </w:rPr>
        <w:t>Protection: </w:t>
      </w:r>
      <w:r>
        <w:rPr>
          <w:rStyle w:val="chorus-clause-row-value"/>
        </w:rPr>
        <w:t xml:space="preserve">Prevent damage from exposure to the environment, including weather, flora, fauna, and other causes of material degradation </w:t>
      </w:r>
      <w:proofErr w:type="gramStart"/>
      <w:r>
        <w:rPr>
          <w:rStyle w:val="chorus-clause-row-value"/>
        </w:rPr>
        <w:t>during the course of</w:t>
      </w:r>
      <w:proofErr w:type="gramEnd"/>
      <w:r>
        <w:rPr>
          <w:rStyle w:val="chorus-clause-row-value"/>
        </w:rPr>
        <w:t xml:space="preserve"> </w:t>
      </w:r>
      <w:proofErr w:type="gramStart"/>
      <w:r>
        <w:rPr>
          <w:rStyle w:val="chorus-clause-row-value"/>
        </w:rPr>
        <w:t>the work</w:t>
      </w:r>
      <w:proofErr w:type="gramEnd"/>
      <w:r>
        <w:rPr>
          <w:rStyle w:val="chorus-clause-row-value"/>
        </w:rPr>
        <w:t>.</w:t>
      </w:r>
    </w:p>
    <w:p w14:paraId="436BC445" w14:textId="77777777" w:rsidR="00F23DE6" w:rsidRDefault="00000000">
      <w:pPr>
        <w:pStyle w:val="chorus-clause-title"/>
      </w:pPr>
      <w:bookmarkStart w:id="142" w:name="ci_e5a1bf80-580c-11f0-9709-dff7c624f6e0"/>
      <w:bookmarkEnd w:id="142"/>
      <w:r>
        <w:rPr>
          <w:rStyle w:val="chorus-clause-code"/>
        </w:rPr>
        <w:t xml:space="preserve">600 </w:t>
      </w:r>
      <w:r>
        <w:rPr>
          <w:rStyle w:val="chorus-clause-code"/>
        </w:rPr>
        <w:tab/>
      </w:r>
      <w:r>
        <w:t xml:space="preserve">Existing furniture, fittings and equipment </w:t>
      </w:r>
    </w:p>
    <w:p w14:paraId="18557671" w14:textId="77777777" w:rsidR="00F23DE6" w:rsidRDefault="00000000" w:rsidP="008C3ABE">
      <w:pPr>
        <w:pStyle w:val="chorus-clause-row"/>
        <w:numPr>
          <w:ilvl w:val="0"/>
          <w:numId w:val="157"/>
        </w:numPr>
      </w:pPr>
      <w:r>
        <w:rPr>
          <w:rStyle w:val="chorus-clause-row-label"/>
        </w:rPr>
        <w:t>Protection: </w:t>
      </w:r>
      <w:r>
        <w:rPr>
          <w:rStyle w:val="chorus-clause-row-value"/>
        </w:rPr>
        <w:t>Prevent damage or move as necessary to enable the Works to be executed. Reinstate in original positions.</w:t>
      </w:r>
    </w:p>
    <w:p w14:paraId="21AD8BB1" w14:textId="77777777" w:rsidR="00F23DE6" w:rsidRDefault="00000000">
      <w:pPr>
        <w:pStyle w:val="chorus-clause-title"/>
      </w:pPr>
      <w:bookmarkStart w:id="143" w:name="ci_e5a1bf86-580c-11f0-9709-dff7c624f6e0"/>
      <w:bookmarkEnd w:id="143"/>
      <w:r>
        <w:rPr>
          <w:rStyle w:val="chorus-clause-code"/>
        </w:rPr>
        <w:t xml:space="preserve">630 </w:t>
      </w:r>
      <w:r>
        <w:rPr>
          <w:rStyle w:val="chorus-clause-code"/>
        </w:rPr>
        <w:tab/>
      </w:r>
      <w:r>
        <w:t xml:space="preserve">Existing structures </w:t>
      </w:r>
    </w:p>
    <w:p w14:paraId="19D4D973" w14:textId="77777777" w:rsidR="00F23DE6" w:rsidRDefault="00000000" w:rsidP="008C3ABE">
      <w:pPr>
        <w:pStyle w:val="chorus-clause-row"/>
        <w:numPr>
          <w:ilvl w:val="0"/>
          <w:numId w:val="158"/>
        </w:numPr>
      </w:pPr>
      <w:r>
        <w:rPr>
          <w:rStyle w:val="chorus-clause-row-label"/>
        </w:rPr>
        <w:t>Duty: </w:t>
      </w:r>
      <w:r>
        <w:rPr>
          <w:rStyle w:val="chorus-clause-row-value"/>
        </w:rPr>
        <w:t>Check proposed methods of work for effects on adjacent structures inside and outside the site boundary.</w:t>
      </w:r>
    </w:p>
    <w:p w14:paraId="15A6C395" w14:textId="77777777" w:rsidR="00F23DE6" w:rsidRDefault="00000000" w:rsidP="008C3ABE">
      <w:pPr>
        <w:pStyle w:val="chorus-clause-row"/>
        <w:numPr>
          <w:ilvl w:val="0"/>
          <w:numId w:val="158"/>
        </w:numPr>
      </w:pPr>
      <w:r>
        <w:rPr>
          <w:rStyle w:val="chorus-clause-row-label"/>
        </w:rPr>
        <w:t>Supports: </w:t>
      </w:r>
      <w:r>
        <w:rPr>
          <w:rStyle w:val="chorus-clause-row-value"/>
        </w:rPr>
        <w:t>During execution of the Works:</w:t>
      </w:r>
      <w:r>
        <w:t xml:space="preserve"> </w:t>
      </w:r>
    </w:p>
    <w:p w14:paraId="39A9E473" w14:textId="77777777" w:rsidR="00F23DE6" w:rsidRDefault="00000000" w:rsidP="008C3ABE">
      <w:pPr>
        <w:pStyle w:val="chorus-clause-row"/>
        <w:numPr>
          <w:ilvl w:val="1"/>
          <w:numId w:val="158"/>
        </w:numPr>
      </w:pPr>
      <w:r>
        <w:rPr>
          <w:rStyle w:val="chorus-clause-row-label"/>
        </w:rPr>
        <w:t>Standard: </w:t>
      </w:r>
      <w:r>
        <w:rPr>
          <w:rStyle w:val="chorus-clause-row-value"/>
        </w:rPr>
        <w:t xml:space="preserve">In accordance with </w:t>
      </w:r>
      <w:hyperlink r:id="rId29" w:tgtFrame="_blank" w:history="1">
        <w:r w:rsidR="00F23DE6">
          <w:rPr>
            <w:rStyle w:val="Hyperlink"/>
          </w:rPr>
          <w:t>BS 5975</w:t>
        </w:r>
      </w:hyperlink>
      <w:r>
        <w:rPr>
          <w:rStyle w:val="chorus-clause-row-value"/>
        </w:rPr>
        <w:t xml:space="preserve"> and </w:t>
      </w:r>
      <w:hyperlink r:id="rId30" w:tgtFrame="_blank" w:history="1">
        <w:r w:rsidR="00F23DE6">
          <w:rPr>
            <w:rStyle w:val="Hyperlink"/>
          </w:rPr>
          <w:t>BS EN 12812</w:t>
        </w:r>
      </w:hyperlink>
      <w:r>
        <w:rPr>
          <w:rStyle w:val="chorus-clause-row-value"/>
        </w:rPr>
        <w:t>.</w:t>
      </w:r>
    </w:p>
    <w:p w14:paraId="45ADE7E5" w14:textId="77777777" w:rsidR="00F23DE6" w:rsidRDefault="00000000" w:rsidP="008C3ABE">
      <w:pPr>
        <w:pStyle w:val="chorus-clause-row"/>
        <w:numPr>
          <w:ilvl w:val="1"/>
          <w:numId w:val="158"/>
        </w:numPr>
      </w:pPr>
      <w:r>
        <w:rPr>
          <w:rStyle w:val="chorus-clause-row-label"/>
        </w:rPr>
        <w:t>Requirements: </w:t>
      </w:r>
    </w:p>
    <w:p w14:paraId="3BA6070C" w14:textId="77777777" w:rsidR="00F23DE6" w:rsidRDefault="00000000" w:rsidP="008C3ABE">
      <w:pPr>
        <w:pStyle w:val="chorus-clause-row-value-bullet-list-item"/>
        <w:numPr>
          <w:ilvl w:val="0"/>
          <w:numId w:val="159"/>
        </w:numPr>
        <w:ind w:left="1638"/>
        <w:rPr>
          <w:rStyle w:val="chorus-clause-row-value"/>
        </w:rPr>
      </w:pPr>
      <w:r>
        <w:rPr>
          <w:rStyle w:val="chorus-clause-row-value"/>
        </w:rPr>
        <w:t>Provide and maintain all incidental shoring, strutting, needling and other supports as may be necessary to preserve stability of existing structures on the site or adjoining, which may be endangered or affected by the Works.</w:t>
      </w:r>
    </w:p>
    <w:p w14:paraId="6B691C71" w14:textId="77777777" w:rsidR="00F23DE6" w:rsidRDefault="00000000" w:rsidP="008C3ABE">
      <w:pPr>
        <w:pStyle w:val="chorus-clause-row-value-bullet-list-item"/>
        <w:numPr>
          <w:ilvl w:val="0"/>
          <w:numId w:val="159"/>
        </w:numPr>
        <w:ind w:left="1638"/>
        <w:rPr>
          <w:rStyle w:val="chorus-clause-row-value"/>
        </w:rPr>
      </w:pPr>
      <w:r>
        <w:rPr>
          <w:rStyle w:val="chorus-clause-row-value"/>
        </w:rPr>
        <w:t>Do not remove until new work is strong enough to support existing structure.</w:t>
      </w:r>
    </w:p>
    <w:p w14:paraId="3A750706" w14:textId="77777777" w:rsidR="00F23DE6" w:rsidRDefault="00000000" w:rsidP="008C3ABE">
      <w:pPr>
        <w:pStyle w:val="chorus-clause-row-value-bullet-list-item"/>
        <w:numPr>
          <w:ilvl w:val="0"/>
          <w:numId w:val="159"/>
        </w:numPr>
        <w:ind w:left="1638"/>
        <w:rPr>
          <w:rStyle w:val="chorus-clause-row-value"/>
        </w:rPr>
      </w:pPr>
      <w:r>
        <w:rPr>
          <w:rStyle w:val="chorus-clause-row-value"/>
        </w:rPr>
        <w:t>Prevent overstressing of completed work when removing supports.</w:t>
      </w:r>
    </w:p>
    <w:p w14:paraId="369B4147" w14:textId="77777777" w:rsidR="00F23DE6" w:rsidRDefault="00000000" w:rsidP="008C3ABE">
      <w:pPr>
        <w:pStyle w:val="chorus-clause-row"/>
        <w:numPr>
          <w:ilvl w:val="0"/>
          <w:numId w:val="158"/>
        </w:numPr>
      </w:pPr>
      <w:r>
        <w:rPr>
          <w:rStyle w:val="chorus-clause-row-label"/>
        </w:rPr>
        <w:t>Adjacent structures: </w:t>
      </w:r>
      <w:r>
        <w:rPr>
          <w:rStyle w:val="chorus-clause-row-value"/>
        </w:rPr>
        <w:t>Monitor and immediately report excessive movement.</w:t>
      </w:r>
    </w:p>
    <w:p w14:paraId="7D24214C" w14:textId="77777777" w:rsidR="00F23DE6" w:rsidRDefault="00000000">
      <w:pPr>
        <w:pStyle w:val="chorus-clause-title"/>
      </w:pPr>
      <w:bookmarkStart w:id="144" w:name="ci_e5a1bf87-580c-11f0-9709-dff7c624f6e0"/>
      <w:bookmarkEnd w:id="144"/>
      <w:r>
        <w:rPr>
          <w:rStyle w:val="chorus-clause-code"/>
        </w:rPr>
        <w:t xml:space="preserve">640 </w:t>
      </w:r>
      <w:r>
        <w:rPr>
          <w:rStyle w:val="chorus-clause-code"/>
        </w:rPr>
        <w:tab/>
      </w:r>
      <w:r>
        <w:t xml:space="preserve">Materials for recycling/ reuse </w:t>
      </w:r>
    </w:p>
    <w:p w14:paraId="6E1E5F03" w14:textId="77777777" w:rsidR="00F23DE6" w:rsidRDefault="00000000" w:rsidP="008C3ABE">
      <w:pPr>
        <w:pStyle w:val="chorus-clause-row"/>
        <w:numPr>
          <w:ilvl w:val="0"/>
          <w:numId w:val="160"/>
        </w:numPr>
      </w:pPr>
      <w:r>
        <w:rPr>
          <w:rStyle w:val="chorus-clause-row-label"/>
        </w:rPr>
        <w:t>Duty: </w:t>
      </w:r>
      <w:r>
        <w:rPr>
          <w:rStyle w:val="chorus-clause-row-value"/>
        </w:rPr>
        <w:t xml:space="preserve">Sort and prevent damage to stated products or materials, clean off bedding and </w:t>
      </w:r>
      <w:proofErr w:type="gramStart"/>
      <w:r>
        <w:rPr>
          <w:rStyle w:val="chorus-clause-row-value"/>
        </w:rPr>
        <w:t>jointing</w:t>
      </w:r>
      <w:proofErr w:type="gramEnd"/>
      <w:r>
        <w:rPr>
          <w:rStyle w:val="chorus-clause-row-value"/>
        </w:rPr>
        <w:t xml:space="preserve"> materials and other contaminants.</w:t>
      </w:r>
    </w:p>
    <w:p w14:paraId="1E2FE06A" w14:textId="77777777" w:rsidR="00F23DE6" w:rsidRDefault="00000000" w:rsidP="008C3ABE">
      <w:pPr>
        <w:pStyle w:val="chorus-clause-row"/>
        <w:numPr>
          <w:ilvl w:val="0"/>
          <w:numId w:val="160"/>
        </w:numPr>
      </w:pPr>
      <w:r>
        <w:rPr>
          <w:rStyle w:val="chorus-clause-row-label"/>
        </w:rPr>
        <w:t>Storage: </w:t>
      </w:r>
      <w:r>
        <w:rPr>
          <w:rStyle w:val="chorus-clause-row-value"/>
        </w:rPr>
        <w:t>Stack neatly and protect until required by the Employer or for use in the Works as instructed.</w:t>
      </w:r>
    </w:p>
    <w:p w14:paraId="2DC112C2" w14:textId="77777777" w:rsidR="00F23DE6" w:rsidRDefault="00000000">
      <w:pPr>
        <w:pStyle w:val="chorus-section-end"/>
      </w:pPr>
      <w:r>
        <w:rPr>
          <w:rStyle w:val="nbs-project-var"/>
        </w:rPr>
        <w:t>Ω End of Section</w:t>
      </w:r>
    </w:p>
    <w:p w14:paraId="62F9648E" w14:textId="77777777" w:rsidR="00F23DE6" w:rsidRDefault="00000000">
      <w:pPr>
        <w:pStyle w:val="chorus-section"/>
      </w:pPr>
      <w:r>
        <w:br w:type="page"/>
      </w:r>
    </w:p>
    <w:p w14:paraId="149391C0" w14:textId="77777777" w:rsidR="00F23DE6" w:rsidRDefault="00000000">
      <w:pPr>
        <w:pStyle w:val="chorus-section-header"/>
        <w:rPr>
          <w:sz w:val="48"/>
          <w:szCs w:val="48"/>
        </w:rPr>
      </w:pPr>
      <w:bookmarkStart w:id="145" w:name="se_e49335b0-580c-11f0-9709-dff7c624f6e0"/>
      <w:bookmarkStart w:id="146" w:name="_Toc202453021"/>
      <w:bookmarkEnd w:id="145"/>
      <w:r>
        <w:rPr>
          <w:rStyle w:val="chorus-section-header-code"/>
        </w:rPr>
        <w:lastRenderedPageBreak/>
        <w:t>A35</w:t>
      </w:r>
      <w:r>
        <w:rPr>
          <w:rStyle w:val="chorus-section-header-code"/>
        </w:rPr>
        <w:br/>
      </w:r>
      <w:r>
        <w:rPr>
          <w:rStyle w:val="chorus-section-header-name"/>
        </w:rPr>
        <w:t>Specific limitations on method/ sequence/ timing</w:t>
      </w:r>
      <w:bookmarkEnd w:id="146"/>
    </w:p>
    <w:p w14:paraId="7C4B3762" w14:textId="77777777" w:rsidR="00F23DE6" w:rsidRDefault="00000000">
      <w:pPr>
        <w:pStyle w:val="chorus-clause-group-title"/>
        <w:rPr>
          <w:sz w:val="28"/>
        </w:rPr>
      </w:pPr>
      <w:r>
        <w:t>Clauses - No Amendments</w:t>
      </w:r>
    </w:p>
    <w:p w14:paraId="6C989320" w14:textId="77777777" w:rsidR="00F23DE6" w:rsidRDefault="00000000">
      <w:pPr>
        <w:pStyle w:val="chorus-section-end"/>
      </w:pPr>
      <w:r>
        <w:rPr>
          <w:rStyle w:val="nbs-project-var"/>
        </w:rPr>
        <w:t>Ω End of Section</w:t>
      </w:r>
    </w:p>
    <w:p w14:paraId="2696E91D" w14:textId="77777777" w:rsidR="00F23DE6" w:rsidRDefault="00000000">
      <w:pPr>
        <w:pStyle w:val="chorus-section-header"/>
        <w:rPr>
          <w:sz w:val="48"/>
          <w:szCs w:val="48"/>
        </w:rPr>
      </w:pPr>
      <w:bookmarkStart w:id="147" w:name="se_e5fbed70-580c-11f0-9709-dff7c624f6e0"/>
      <w:bookmarkStart w:id="148" w:name="_Toc202453022"/>
      <w:bookmarkEnd w:id="147"/>
      <w:r>
        <w:rPr>
          <w:rStyle w:val="chorus-section-header-code"/>
        </w:rPr>
        <w:t>A36</w:t>
      </w:r>
      <w:r>
        <w:rPr>
          <w:rStyle w:val="chorus-section-header-code"/>
        </w:rPr>
        <w:br/>
      </w:r>
      <w:r>
        <w:rPr>
          <w:rStyle w:val="chorus-section-header-name"/>
        </w:rPr>
        <w:t>Facilities/ temporary work/ services</w:t>
      </w:r>
      <w:bookmarkEnd w:id="148"/>
    </w:p>
    <w:p w14:paraId="0679CB51" w14:textId="77777777" w:rsidR="00F23DE6" w:rsidRDefault="00000000">
      <w:pPr>
        <w:pStyle w:val="chorus-clause-group-title"/>
        <w:rPr>
          <w:sz w:val="28"/>
        </w:rPr>
      </w:pPr>
      <w:r>
        <w:t>Generally - No Amendments</w:t>
      </w:r>
    </w:p>
    <w:p w14:paraId="0979845F" w14:textId="77777777" w:rsidR="00F23DE6" w:rsidRDefault="00000000">
      <w:pPr>
        <w:pStyle w:val="chorus-clause-group-title"/>
        <w:rPr>
          <w:sz w:val="28"/>
        </w:rPr>
      </w:pPr>
      <w:r>
        <w:t>Accommodation</w:t>
      </w:r>
    </w:p>
    <w:p w14:paraId="15D7EEDB" w14:textId="77777777" w:rsidR="00F23DE6" w:rsidRDefault="00000000">
      <w:pPr>
        <w:pStyle w:val="chorus-clause-title"/>
      </w:pPr>
      <w:bookmarkStart w:id="149" w:name="ci_e5f11800-580c-11f0-9709-dff7c624f6e0"/>
      <w:bookmarkEnd w:id="149"/>
      <w:r>
        <w:rPr>
          <w:rStyle w:val="chorus-clause-code"/>
        </w:rPr>
        <w:t xml:space="preserve">230 </w:t>
      </w:r>
      <w:r>
        <w:rPr>
          <w:rStyle w:val="chorus-clause-code"/>
        </w:rPr>
        <w:tab/>
      </w:r>
      <w:r>
        <w:t xml:space="preserve">Temporary accommodation </w:t>
      </w:r>
    </w:p>
    <w:p w14:paraId="17F2FFD5" w14:textId="77777777" w:rsidR="00F23DE6" w:rsidRDefault="00000000" w:rsidP="008C3ABE">
      <w:pPr>
        <w:pStyle w:val="chorus-clause-row"/>
        <w:numPr>
          <w:ilvl w:val="0"/>
          <w:numId w:val="161"/>
        </w:numPr>
      </w:pPr>
      <w:r>
        <w:rPr>
          <w:rStyle w:val="chorus-clause-row-label"/>
        </w:rPr>
        <w:t>Accommodation made available by the Employer: </w:t>
      </w:r>
      <w:r>
        <w:rPr>
          <w:rStyle w:val="chorus-clause-row-value"/>
        </w:rPr>
        <w:t>The following may be used for the duration of the Contract without charge provided that:</w:t>
      </w:r>
    </w:p>
    <w:p w14:paraId="604D51AA" w14:textId="77777777" w:rsidR="00F23DE6" w:rsidRDefault="00000000" w:rsidP="008C3ABE">
      <w:pPr>
        <w:pStyle w:val="chorus-clause-row-value-bullet-list-item"/>
        <w:numPr>
          <w:ilvl w:val="0"/>
          <w:numId w:val="162"/>
        </w:numPr>
        <w:ind w:left="1074"/>
        <w:rPr>
          <w:rStyle w:val="chorus-clause-row-value"/>
        </w:rPr>
      </w:pPr>
      <w:r>
        <w:rPr>
          <w:rStyle w:val="chorus-clause-row-value"/>
        </w:rPr>
        <w:t>It is used solely for the purposes of carrying out the Works.</w:t>
      </w:r>
    </w:p>
    <w:p w14:paraId="1142C4F2" w14:textId="77777777" w:rsidR="00F23DE6" w:rsidRDefault="00000000" w:rsidP="008C3ABE">
      <w:pPr>
        <w:pStyle w:val="chorus-clause-row-value-bullet-list-item"/>
        <w:numPr>
          <w:ilvl w:val="0"/>
          <w:numId w:val="162"/>
        </w:numPr>
        <w:ind w:left="1074"/>
        <w:rPr>
          <w:rStyle w:val="chorus-clause-row-value"/>
        </w:rPr>
      </w:pPr>
      <w:r>
        <w:rPr>
          <w:rStyle w:val="chorus-clause-row-value"/>
        </w:rPr>
        <w:t>The use to which it is put does not involve undue risk of damage.</w:t>
      </w:r>
    </w:p>
    <w:p w14:paraId="498A37C1" w14:textId="77777777" w:rsidR="00F23DE6" w:rsidRDefault="00000000" w:rsidP="008C3ABE">
      <w:pPr>
        <w:pStyle w:val="chorus-clause-row-value-bullet-list-item"/>
        <w:numPr>
          <w:ilvl w:val="0"/>
          <w:numId w:val="162"/>
        </w:numPr>
        <w:ind w:left="1074"/>
        <w:rPr>
          <w:rStyle w:val="chorus-clause-row-value"/>
        </w:rPr>
      </w:pPr>
      <w:r>
        <w:rPr>
          <w:rStyle w:val="chorus-clause-row-value"/>
        </w:rPr>
        <w:t>When vacated, its condition is at least equivalent to its condition at the start of the Contract.</w:t>
      </w:r>
    </w:p>
    <w:p w14:paraId="5689B7A9" w14:textId="77777777" w:rsidR="00F23DE6" w:rsidRDefault="00000000" w:rsidP="008C3ABE">
      <w:pPr>
        <w:pStyle w:val="chorus-clause-row"/>
        <w:numPr>
          <w:ilvl w:val="0"/>
          <w:numId w:val="161"/>
        </w:numPr>
      </w:pPr>
      <w:r>
        <w:rPr>
          <w:rStyle w:val="chorus-clause-row-label"/>
        </w:rPr>
        <w:t>Description: </w:t>
      </w:r>
      <w:r>
        <w:rPr>
          <w:rStyle w:val="chorus-clause-row-value"/>
        </w:rPr>
        <w:t xml:space="preserve">The rest area is located within the depot building </w:t>
      </w:r>
      <w:proofErr w:type="gramStart"/>
      <w:r>
        <w:rPr>
          <w:rStyle w:val="chorus-clause-row-value"/>
        </w:rPr>
        <w:t>and also</w:t>
      </w:r>
      <w:proofErr w:type="gramEnd"/>
      <w:r>
        <w:rPr>
          <w:rStyle w:val="chorus-clause-row-value"/>
        </w:rPr>
        <w:t xml:space="preserve"> used by NNC operatives</w:t>
      </w:r>
    </w:p>
    <w:p w14:paraId="7C57B258" w14:textId="77777777" w:rsidR="00F23DE6" w:rsidRDefault="00000000" w:rsidP="008C3ABE">
      <w:pPr>
        <w:pStyle w:val="chorus-clause-row"/>
        <w:numPr>
          <w:ilvl w:val="0"/>
          <w:numId w:val="161"/>
        </w:numPr>
      </w:pPr>
      <w:r>
        <w:rPr>
          <w:rStyle w:val="chorus-clause-row-label"/>
        </w:rPr>
        <w:t>Available services and facilities: </w:t>
      </w:r>
      <w:r>
        <w:rPr>
          <w:rStyle w:val="chorus-clause-row-value"/>
        </w:rPr>
        <w:t>Hot water, sink, seating.</w:t>
      </w:r>
    </w:p>
    <w:p w14:paraId="4B61E602" w14:textId="77777777" w:rsidR="00F23DE6" w:rsidRDefault="00000000">
      <w:pPr>
        <w:pStyle w:val="chorus-clause-group-title"/>
        <w:rPr>
          <w:sz w:val="28"/>
        </w:rPr>
      </w:pPr>
      <w:r>
        <w:t xml:space="preserve">Temporary </w:t>
      </w:r>
      <w:proofErr w:type="gramStart"/>
      <w:r>
        <w:t>works</w:t>
      </w:r>
      <w:proofErr w:type="gramEnd"/>
      <w:r>
        <w:t xml:space="preserve"> - No Amendments</w:t>
      </w:r>
    </w:p>
    <w:p w14:paraId="05C1C74D" w14:textId="77777777" w:rsidR="00F23DE6" w:rsidRDefault="00000000">
      <w:pPr>
        <w:pStyle w:val="chorus-clause-group-title"/>
        <w:rPr>
          <w:sz w:val="28"/>
        </w:rPr>
      </w:pPr>
      <w:r>
        <w:t>Services and facilities - No Amendments</w:t>
      </w:r>
    </w:p>
    <w:p w14:paraId="76079003" w14:textId="77777777" w:rsidR="00F23DE6" w:rsidRDefault="00000000">
      <w:pPr>
        <w:pStyle w:val="chorus-section-end"/>
      </w:pPr>
      <w:r>
        <w:rPr>
          <w:rStyle w:val="nbs-project-var"/>
        </w:rPr>
        <w:t>Ω End of Section</w:t>
      </w:r>
    </w:p>
    <w:p w14:paraId="20105D33" w14:textId="77777777" w:rsidR="00F23DE6" w:rsidRDefault="00000000">
      <w:pPr>
        <w:pStyle w:val="chorus-section-header"/>
        <w:rPr>
          <w:sz w:val="48"/>
          <w:szCs w:val="48"/>
        </w:rPr>
      </w:pPr>
      <w:bookmarkStart w:id="150" w:name="se_e60403c0-580c-11f0-9709-dff7c624f6e0"/>
      <w:bookmarkStart w:id="151" w:name="_Toc202453023"/>
      <w:bookmarkEnd w:id="150"/>
      <w:r>
        <w:rPr>
          <w:rStyle w:val="chorus-section-header-code"/>
        </w:rPr>
        <w:t>A37</w:t>
      </w:r>
      <w:r>
        <w:rPr>
          <w:rStyle w:val="chorus-section-header-code"/>
        </w:rPr>
        <w:br/>
      </w:r>
      <w:r>
        <w:rPr>
          <w:rStyle w:val="chorus-section-header-name"/>
        </w:rPr>
        <w:t>Operation/ maintenance of the finished works</w:t>
      </w:r>
      <w:bookmarkEnd w:id="151"/>
    </w:p>
    <w:p w14:paraId="2ED44233" w14:textId="77777777" w:rsidR="00F23DE6" w:rsidRDefault="00000000">
      <w:pPr>
        <w:pStyle w:val="chorus-clause-group-title"/>
        <w:rPr>
          <w:sz w:val="28"/>
        </w:rPr>
      </w:pPr>
      <w:r>
        <w:t>Generally</w:t>
      </w:r>
    </w:p>
    <w:p w14:paraId="1FFC5BBF" w14:textId="77777777" w:rsidR="00F23DE6" w:rsidRDefault="00000000">
      <w:pPr>
        <w:pStyle w:val="chorus-clause-title"/>
      </w:pPr>
      <w:bookmarkStart w:id="152" w:name="ci_e60192c1-580c-11f0-9709-dff7c624f6e0"/>
      <w:bookmarkEnd w:id="152"/>
      <w:r>
        <w:rPr>
          <w:rStyle w:val="chorus-clause-code"/>
        </w:rPr>
        <w:t xml:space="preserve">110 </w:t>
      </w:r>
      <w:r>
        <w:rPr>
          <w:rStyle w:val="chorus-clause-code"/>
        </w:rPr>
        <w:tab/>
      </w:r>
      <w:r>
        <w:t xml:space="preserve">The Building Manual </w:t>
      </w:r>
    </w:p>
    <w:p w14:paraId="2F587139" w14:textId="77777777" w:rsidR="00F23DE6" w:rsidRDefault="00000000" w:rsidP="008C3ABE">
      <w:pPr>
        <w:pStyle w:val="chorus-clause-row"/>
        <w:numPr>
          <w:ilvl w:val="0"/>
          <w:numId w:val="163"/>
        </w:numPr>
      </w:pPr>
      <w:r>
        <w:rPr>
          <w:rStyle w:val="chorus-clause-row-label"/>
        </w:rPr>
        <w:t>Responsibility: </w:t>
      </w:r>
      <w:r>
        <w:rPr>
          <w:rStyle w:val="chorus-clause-row-value"/>
        </w:rPr>
        <w:t>The Contractor.</w:t>
      </w:r>
    </w:p>
    <w:p w14:paraId="6EFC7271" w14:textId="77777777" w:rsidR="00F23DE6" w:rsidRDefault="00000000" w:rsidP="008C3ABE">
      <w:pPr>
        <w:pStyle w:val="chorus-clause-row"/>
        <w:numPr>
          <w:ilvl w:val="0"/>
          <w:numId w:val="163"/>
        </w:numPr>
      </w:pPr>
      <w:r>
        <w:rPr>
          <w:rStyle w:val="chorus-clause-row-label"/>
        </w:rPr>
        <w:t>Content: </w:t>
      </w:r>
      <w:r>
        <w:rPr>
          <w:rStyle w:val="chorus-clause-row-value"/>
        </w:rPr>
        <w:t>Obtain and provide comprehensive information for owners and users of the completed Works. Include an overview of the main design principles. Describe key components and systems within the finished Works to enable proper understanding, efficient and safe operation, and maintenance.</w:t>
      </w:r>
    </w:p>
    <w:p w14:paraId="65BF57FA" w14:textId="77777777" w:rsidR="00F23DE6" w:rsidRDefault="00000000" w:rsidP="008C3ABE">
      <w:pPr>
        <w:pStyle w:val="chorus-clause-row"/>
        <w:numPr>
          <w:ilvl w:val="0"/>
          <w:numId w:val="163"/>
        </w:numPr>
      </w:pPr>
      <w:r>
        <w:rPr>
          <w:rStyle w:val="chorus-clause-row-label"/>
        </w:rPr>
        <w:t>Format: </w:t>
      </w:r>
      <w:r>
        <w:rPr>
          <w:rStyle w:val="chorus-clause-row-value"/>
        </w:rPr>
        <w:t xml:space="preserve">Digital </w:t>
      </w:r>
    </w:p>
    <w:p w14:paraId="789F06A1" w14:textId="77777777" w:rsidR="00F23DE6" w:rsidRDefault="00000000" w:rsidP="008C3ABE">
      <w:pPr>
        <w:pStyle w:val="chorus-clause-row"/>
        <w:numPr>
          <w:ilvl w:val="0"/>
          <w:numId w:val="163"/>
        </w:numPr>
      </w:pPr>
      <w:r>
        <w:rPr>
          <w:rStyle w:val="chorus-clause-row-value"/>
        </w:rPr>
        <w:t xml:space="preserve">Delivery </w:t>
      </w:r>
      <w:proofErr w:type="gramStart"/>
      <w:r>
        <w:rPr>
          <w:rStyle w:val="chorus-clause-row-value"/>
        </w:rPr>
        <w:t>to:</w:t>
      </w:r>
      <w:proofErr w:type="gramEnd"/>
      <w:r>
        <w:rPr>
          <w:rStyle w:val="chorus-clause-row-value"/>
        </w:rPr>
        <w:t xml:space="preserve"> 1 by (date) </w:t>
      </w:r>
      <w:proofErr w:type="gramStart"/>
      <w:r>
        <w:rPr>
          <w:rStyle w:val="chorus-clause-row-value"/>
        </w:rPr>
        <w:t>Completion .</w:t>
      </w:r>
      <w:proofErr w:type="gramEnd"/>
    </w:p>
    <w:p w14:paraId="07CE5583" w14:textId="77777777" w:rsidR="00F23DE6" w:rsidRDefault="00000000">
      <w:pPr>
        <w:pStyle w:val="chorus-section-end"/>
      </w:pPr>
      <w:r>
        <w:rPr>
          <w:rStyle w:val="nbs-project-var"/>
        </w:rPr>
        <w:t>Ω End of Section</w:t>
      </w:r>
    </w:p>
    <w:p w14:paraId="11B3425B" w14:textId="77777777" w:rsidR="00F23DE6" w:rsidRDefault="00000000">
      <w:pPr>
        <w:pStyle w:val="chorus-section"/>
      </w:pPr>
      <w:r>
        <w:br w:type="page"/>
      </w:r>
    </w:p>
    <w:p w14:paraId="250566A4" w14:textId="77777777" w:rsidR="00F23DE6" w:rsidRDefault="00000000">
      <w:pPr>
        <w:pStyle w:val="chorus-section-header"/>
        <w:rPr>
          <w:sz w:val="48"/>
          <w:szCs w:val="48"/>
        </w:rPr>
      </w:pPr>
      <w:bookmarkStart w:id="153" w:name="se_e4961be0-580c-11f0-9709-dff7c624f6e0"/>
      <w:bookmarkStart w:id="154" w:name="_Toc202453024"/>
      <w:bookmarkEnd w:id="153"/>
      <w:r>
        <w:rPr>
          <w:rStyle w:val="chorus-section-header-code"/>
        </w:rPr>
        <w:lastRenderedPageBreak/>
        <w:t>A40</w:t>
      </w:r>
      <w:r>
        <w:rPr>
          <w:rStyle w:val="chorus-section-header-code"/>
        </w:rPr>
        <w:br/>
      </w:r>
      <w:r>
        <w:rPr>
          <w:rStyle w:val="chorus-section-header-name"/>
        </w:rPr>
        <w:t>Contractor's general cost items: management and staff</w:t>
      </w:r>
      <w:bookmarkEnd w:id="154"/>
    </w:p>
    <w:p w14:paraId="5B3F634A" w14:textId="77777777" w:rsidR="00F23DE6" w:rsidRDefault="00000000">
      <w:pPr>
        <w:pStyle w:val="chorus-clause-group-title"/>
        <w:rPr>
          <w:sz w:val="28"/>
        </w:rPr>
      </w:pPr>
      <w:r>
        <w:t>Clauses</w:t>
      </w:r>
    </w:p>
    <w:p w14:paraId="29D0F330" w14:textId="77777777" w:rsidR="00F23DE6" w:rsidRDefault="00000000">
      <w:pPr>
        <w:pStyle w:val="chorus-clause-title"/>
      </w:pPr>
      <w:bookmarkStart w:id="155" w:name="ci_e4953180-580c-11f0-9709-dff7c624f6e0"/>
      <w:bookmarkEnd w:id="155"/>
      <w:r>
        <w:rPr>
          <w:rStyle w:val="chorus-clause-code"/>
        </w:rPr>
        <w:t xml:space="preserve">110 </w:t>
      </w:r>
      <w:r>
        <w:rPr>
          <w:rStyle w:val="chorus-clause-code"/>
        </w:rPr>
        <w:tab/>
      </w:r>
      <w:r>
        <w:t xml:space="preserve">Management and staff </w:t>
      </w:r>
    </w:p>
    <w:p w14:paraId="500E4217" w14:textId="77777777" w:rsidR="00F23DE6" w:rsidRDefault="00000000" w:rsidP="008C3ABE">
      <w:pPr>
        <w:pStyle w:val="chorus-clause-row"/>
        <w:numPr>
          <w:ilvl w:val="0"/>
          <w:numId w:val="164"/>
        </w:numPr>
      </w:pPr>
      <w:r>
        <w:rPr>
          <w:rStyle w:val="chorus-clause-row-label"/>
        </w:rPr>
        <w:t>Cost-significant items: </w:t>
      </w:r>
      <w:r>
        <w:rPr>
          <w:rStyle w:val="chorus-clause-row-value"/>
        </w:rPr>
        <w:t>Site Supervisor</w:t>
      </w:r>
      <w:r>
        <w:rPr>
          <w:rStyle w:val="chorus-clause-row-value"/>
        </w:rPr>
        <w:br/>
        <w:t>Office overheads</w:t>
      </w:r>
      <w:r>
        <w:rPr>
          <w:rStyle w:val="chorus-clause-row-value"/>
        </w:rPr>
        <w:br/>
        <w:t>Project manager</w:t>
      </w:r>
    </w:p>
    <w:p w14:paraId="4E0A5B66" w14:textId="77777777" w:rsidR="00F23DE6" w:rsidRDefault="00000000">
      <w:pPr>
        <w:pStyle w:val="chorus-section-end"/>
      </w:pPr>
      <w:r>
        <w:rPr>
          <w:rStyle w:val="nbs-project-var"/>
        </w:rPr>
        <w:t>Ω End of Section</w:t>
      </w:r>
    </w:p>
    <w:p w14:paraId="72DDA330" w14:textId="77777777" w:rsidR="00F23DE6" w:rsidRDefault="00000000">
      <w:pPr>
        <w:pStyle w:val="chorus-section-header"/>
        <w:rPr>
          <w:sz w:val="48"/>
          <w:szCs w:val="48"/>
        </w:rPr>
      </w:pPr>
      <w:bookmarkStart w:id="156" w:name="se_e49a61a0-580c-11f0-9709-dff7c624f6e0"/>
      <w:bookmarkStart w:id="157" w:name="_Toc202453025"/>
      <w:bookmarkEnd w:id="156"/>
      <w:r>
        <w:rPr>
          <w:rStyle w:val="chorus-section-header-code"/>
        </w:rPr>
        <w:t>A41</w:t>
      </w:r>
      <w:r>
        <w:rPr>
          <w:rStyle w:val="chorus-section-header-code"/>
        </w:rPr>
        <w:br/>
      </w:r>
      <w:r>
        <w:rPr>
          <w:rStyle w:val="chorus-section-header-name"/>
        </w:rPr>
        <w:t>Contractor's general cost items: site accommodation</w:t>
      </w:r>
      <w:bookmarkEnd w:id="157"/>
    </w:p>
    <w:p w14:paraId="3BCA53F6" w14:textId="77777777" w:rsidR="00F23DE6" w:rsidRDefault="00000000">
      <w:pPr>
        <w:pStyle w:val="chorus-clause-group-title"/>
        <w:rPr>
          <w:sz w:val="28"/>
        </w:rPr>
      </w:pPr>
      <w:r>
        <w:t>Clauses - No Amendments</w:t>
      </w:r>
    </w:p>
    <w:p w14:paraId="5C03D104" w14:textId="77777777" w:rsidR="00F23DE6" w:rsidRDefault="00000000">
      <w:pPr>
        <w:pStyle w:val="chorus-section-end"/>
      </w:pPr>
      <w:r>
        <w:rPr>
          <w:rStyle w:val="nbs-project-var"/>
        </w:rPr>
        <w:t>Ω End of Section</w:t>
      </w:r>
    </w:p>
    <w:p w14:paraId="720D58BA" w14:textId="77777777" w:rsidR="00F23DE6" w:rsidRDefault="00000000">
      <w:pPr>
        <w:pStyle w:val="chorus-section-header"/>
        <w:rPr>
          <w:sz w:val="48"/>
          <w:szCs w:val="48"/>
        </w:rPr>
      </w:pPr>
      <w:bookmarkStart w:id="158" w:name="se_e49cf9b0-580c-11f0-9709-dff7c624f6e0"/>
      <w:bookmarkStart w:id="159" w:name="_Toc202453026"/>
      <w:bookmarkEnd w:id="158"/>
      <w:r>
        <w:rPr>
          <w:rStyle w:val="chorus-section-header-code"/>
        </w:rPr>
        <w:t>A42</w:t>
      </w:r>
      <w:r>
        <w:rPr>
          <w:rStyle w:val="chorus-section-header-code"/>
        </w:rPr>
        <w:br/>
      </w:r>
      <w:r>
        <w:rPr>
          <w:rStyle w:val="chorus-section-header-name"/>
        </w:rPr>
        <w:t>Contractor's general cost items: services and facilities</w:t>
      </w:r>
      <w:bookmarkEnd w:id="159"/>
    </w:p>
    <w:p w14:paraId="0511D6F4" w14:textId="77777777" w:rsidR="00F23DE6" w:rsidRDefault="00000000">
      <w:pPr>
        <w:pStyle w:val="chorus-clause-group-title"/>
        <w:rPr>
          <w:sz w:val="28"/>
        </w:rPr>
      </w:pPr>
      <w:r>
        <w:t>Clauses - No Amendments</w:t>
      </w:r>
    </w:p>
    <w:p w14:paraId="186FFA07" w14:textId="77777777" w:rsidR="00F23DE6" w:rsidRDefault="00000000">
      <w:pPr>
        <w:pStyle w:val="chorus-section-end"/>
      </w:pPr>
      <w:r>
        <w:rPr>
          <w:rStyle w:val="nbs-project-var"/>
        </w:rPr>
        <w:t>Ω End of Section</w:t>
      </w:r>
    </w:p>
    <w:p w14:paraId="5C03B03C" w14:textId="77777777" w:rsidR="00F23DE6" w:rsidRDefault="00000000">
      <w:pPr>
        <w:pStyle w:val="chorus-section-header"/>
        <w:rPr>
          <w:sz w:val="48"/>
          <w:szCs w:val="48"/>
        </w:rPr>
      </w:pPr>
      <w:bookmarkStart w:id="160" w:name="se_e49f43a0-580c-11f0-9709-dff7c624f6e0"/>
      <w:bookmarkStart w:id="161" w:name="_Toc202453027"/>
      <w:bookmarkEnd w:id="160"/>
      <w:r>
        <w:rPr>
          <w:rStyle w:val="chorus-section-header-code"/>
        </w:rPr>
        <w:t>A43</w:t>
      </w:r>
      <w:r>
        <w:rPr>
          <w:rStyle w:val="chorus-section-header-code"/>
        </w:rPr>
        <w:br/>
      </w:r>
      <w:r>
        <w:rPr>
          <w:rStyle w:val="chorus-section-header-name"/>
        </w:rPr>
        <w:t>Contractor's general cost items: mechanical plant</w:t>
      </w:r>
      <w:bookmarkEnd w:id="161"/>
    </w:p>
    <w:p w14:paraId="148CE04A" w14:textId="77777777" w:rsidR="00F23DE6" w:rsidRDefault="00000000">
      <w:pPr>
        <w:pStyle w:val="chorus-clause-group-title"/>
        <w:rPr>
          <w:sz w:val="28"/>
        </w:rPr>
      </w:pPr>
      <w:r>
        <w:t>Clauses - No Amendments</w:t>
      </w:r>
    </w:p>
    <w:p w14:paraId="7B853F56" w14:textId="77777777" w:rsidR="00F23DE6" w:rsidRDefault="00000000">
      <w:pPr>
        <w:pStyle w:val="chorus-section-end"/>
      </w:pPr>
      <w:r>
        <w:rPr>
          <w:rStyle w:val="nbs-project-var"/>
        </w:rPr>
        <w:t>Ω End of Section</w:t>
      </w:r>
    </w:p>
    <w:p w14:paraId="25508CA5" w14:textId="77777777" w:rsidR="00F23DE6" w:rsidRDefault="00000000">
      <w:pPr>
        <w:pStyle w:val="chorus-section-header"/>
        <w:rPr>
          <w:sz w:val="48"/>
          <w:szCs w:val="48"/>
        </w:rPr>
      </w:pPr>
      <w:bookmarkStart w:id="162" w:name="se_e4a1b4a0-580c-11f0-9709-dff7c624f6e0"/>
      <w:bookmarkStart w:id="163" w:name="_Toc202453028"/>
      <w:bookmarkEnd w:id="162"/>
      <w:r>
        <w:rPr>
          <w:rStyle w:val="chorus-section-header-code"/>
        </w:rPr>
        <w:t>A44</w:t>
      </w:r>
      <w:r>
        <w:rPr>
          <w:rStyle w:val="chorus-section-header-code"/>
        </w:rPr>
        <w:br/>
      </w:r>
      <w:r>
        <w:rPr>
          <w:rStyle w:val="chorus-section-header-name"/>
        </w:rPr>
        <w:t>Contractor's general cost items: temporary works</w:t>
      </w:r>
      <w:bookmarkEnd w:id="163"/>
    </w:p>
    <w:p w14:paraId="1E3067EA" w14:textId="77777777" w:rsidR="00F23DE6" w:rsidRDefault="00000000">
      <w:pPr>
        <w:pStyle w:val="chorus-clause-group-title"/>
        <w:rPr>
          <w:sz w:val="28"/>
        </w:rPr>
      </w:pPr>
      <w:r>
        <w:t>Clauses - No Amendments</w:t>
      </w:r>
    </w:p>
    <w:p w14:paraId="420F4AE8" w14:textId="77777777" w:rsidR="00F23DE6" w:rsidRDefault="00000000">
      <w:pPr>
        <w:pStyle w:val="chorus-section-end"/>
      </w:pPr>
      <w:r>
        <w:rPr>
          <w:rStyle w:val="nbs-project-var"/>
        </w:rPr>
        <w:t>Ω End of Section</w:t>
      </w:r>
    </w:p>
    <w:p w14:paraId="6BFEC537" w14:textId="77777777" w:rsidR="00F23DE6" w:rsidRDefault="00000000">
      <w:pPr>
        <w:pStyle w:val="chorus-section-header"/>
        <w:rPr>
          <w:sz w:val="48"/>
          <w:szCs w:val="48"/>
        </w:rPr>
      </w:pPr>
      <w:bookmarkStart w:id="164" w:name="se_e4a55e20-580c-11f0-9709-dff7c624f6e0"/>
      <w:bookmarkStart w:id="165" w:name="_Toc202453029"/>
      <w:bookmarkEnd w:id="164"/>
      <w:r>
        <w:rPr>
          <w:rStyle w:val="chorus-section-header-code"/>
        </w:rPr>
        <w:t>A50</w:t>
      </w:r>
      <w:r>
        <w:rPr>
          <w:rStyle w:val="chorus-section-header-code"/>
        </w:rPr>
        <w:br/>
      </w:r>
      <w:r>
        <w:rPr>
          <w:rStyle w:val="chorus-section-header-name"/>
        </w:rPr>
        <w:t>Work/ products by/ on behalf of the employer</w:t>
      </w:r>
      <w:bookmarkEnd w:id="165"/>
    </w:p>
    <w:p w14:paraId="27E0B33D" w14:textId="77777777" w:rsidR="00F23DE6" w:rsidRDefault="00000000">
      <w:pPr>
        <w:pStyle w:val="chorus-clause-group-title"/>
        <w:rPr>
          <w:sz w:val="28"/>
        </w:rPr>
      </w:pPr>
      <w:r>
        <w:t>Clauses - No Amendments</w:t>
      </w:r>
    </w:p>
    <w:p w14:paraId="7248E022" w14:textId="77777777" w:rsidR="00F23DE6" w:rsidRDefault="00000000">
      <w:pPr>
        <w:pStyle w:val="chorus-section-end"/>
      </w:pPr>
      <w:r>
        <w:rPr>
          <w:rStyle w:val="nbs-project-var"/>
        </w:rPr>
        <w:t>Ω End of Section</w:t>
      </w:r>
    </w:p>
    <w:p w14:paraId="70CB624C" w14:textId="77777777" w:rsidR="00F23DE6" w:rsidRDefault="00000000">
      <w:pPr>
        <w:pStyle w:val="chorus-section"/>
      </w:pPr>
      <w:r>
        <w:br w:type="page"/>
      </w:r>
    </w:p>
    <w:p w14:paraId="4586F7D1" w14:textId="77777777" w:rsidR="00F23DE6" w:rsidRDefault="00000000">
      <w:pPr>
        <w:pStyle w:val="chorus-section-header"/>
        <w:rPr>
          <w:sz w:val="48"/>
          <w:szCs w:val="48"/>
        </w:rPr>
      </w:pPr>
      <w:bookmarkStart w:id="166" w:name="se_e4a89270-580c-11f0-9709-dff7c624f6e0"/>
      <w:bookmarkStart w:id="167" w:name="_Toc202453030"/>
      <w:bookmarkEnd w:id="166"/>
      <w:r>
        <w:rPr>
          <w:rStyle w:val="chorus-section-header-code"/>
        </w:rPr>
        <w:lastRenderedPageBreak/>
        <w:t>A53</w:t>
      </w:r>
      <w:r>
        <w:rPr>
          <w:rStyle w:val="chorus-section-header-code"/>
        </w:rPr>
        <w:br/>
      </w:r>
      <w:r>
        <w:rPr>
          <w:rStyle w:val="chorus-section-header-name"/>
        </w:rPr>
        <w:t>Work by statutory authorities/ undertakers</w:t>
      </w:r>
      <w:bookmarkEnd w:id="167"/>
    </w:p>
    <w:p w14:paraId="65DDF0A7" w14:textId="77777777" w:rsidR="00F23DE6" w:rsidRDefault="00000000">
      <w:pPr>
        <w:pStyle w:val="chorus-clause-group-title"/>
        <w:rPr>
          <w:sz w:val="28"/>
        </w:rPr>
      </w:pPr>
      <w:r>
        <w:t>Clauses - No Amendments</w:t>
      </w:r>
    </w:p>
    <w:p w14:paraId="0E662DCF" w14:textId="77777777" w:rsidR="00F23DE6" w:rsidRDefault="00000000">
      <w:pPr>
        <w:pStyle w:val="chorus-section-end"/>
      </w:pPr>
      <w:r>
        <w:rPr>
          <w:rStyle w:val="nbs-project-var"/>
        </w:rPr>
        <w:t>Ω End of Section</w:t>
      </w:r>
    </w:p>
    <w:p w14:paraId="46B13831" w14:textId="77777777" w:rsidR="00F23DE6" w:rsidRDefault="00000000">
      <w:pPr>
        <w:pStyle w:val="chorus-section-header"/>
        <w:rPr>
          <w:sz w:val="48"/>
          <w:szCs w:val="48"/>
        </w:rPr>
      </w:pPr>
      <w:bookmarkStart w:id="168" w:name="se_e4ade9a0-580c-11f0-9709-dff7c624f6e0"/>
      <w:bookmarkStart w:id="169" w:name="_Toc202453031"/>
      <w:bookmarkEnd w:id="168"/>
      <w:r>
        <w:rPr>
          <w:rStyle w:val="chorus-section-header-code"/>
        </w:rPr>
        <w:t>A54</w:t>
      </w:r>
      <w:r>
        <w:rPr>
          <w:rStyle w:val="chorus-section-header-code"/>
        </w:rPr>
        <w:br/>
      </w:r>
      <w:r>
        <w:rPr>
          <w:rStyle w:val="chorus-section-header-name"/>
        </w:rPr>
        <w:t>Provisional work/ items</w:t>
      </w:r>
      <w:bookmarkEnd w:id="169"/>
    </w:p>
    <w:p w14:paraId="17C59D6D" w14:textId="77777777" w:rsidR="00F23DE6" w:rsidRDefault="00000000">
      <w:pPr>
        <w:pStyle w:val="chorus-clause-group-title"/>
        <w:rPr>
          <w:sz w:val="28"/>
        </w:rPr>
      </w:pPr>
      <w:r>
        <w:t>Clauses - No Amendments</w:t>
      </w:r>
    </w:p>
    <w:p w14:paraId="13351393" w14:textId="77777777" w:rsidR="00F23DE6" w:rsidRDefault="00000000">
      <w:pPr>
        <w:pStyle w:val="chorus-section-end"/>
      </w:pPr>
      <w:r>
        <w:rPr>
          <w:rStyle w:val="nbs-project-var"/>
        </w:rPr>
        <w:t>Ω End of Section</w:t>
      </w:r>
    </w:p>
    <w:p w14:paraId="11850A9C" w14:textId="77777777" w:rsidR="00F23DE6" w:rsidRDefault="00000000">
      <w:pPr>
        <w:pStyle w:val="chorus-section-header"/>
        <w:rPr>
          <w:sz w:val="48"/>
          <w:szCs w:val="48"/>
        </w:rPr>
      </w:pPr>
      <w:bookmarkStart w:id="170" w:name="se_e4b340d0-580c-11f0-9709-dff7c624f6e0"/>
      <w:bookmarkStart w:id="171" w:name="_Toc202453032"/>
      <w:bookmarkEnd w:id="170"/>
      <w:r>
        <w:rPr>
          <w:rStyle w:val="chorus-section-header-code"/>
        </w:rPr>
        <w:t>A55</w:t>
      </w:r>
      <w:r>
        <w:rPr>
          <w:rStyle w:val="chorus-section-header-code"/>
        </w:rPr>
        <w:br/>
      </w:r>
      <w:r>
        <w:rPr>
          <w:rStyle w:val="chorus-section-header-name"/>
        </w:rPr>
        <w:t>Dayworks</w:t>
      </w:r>
      <w:bookmarkEnd w:id="171"/>
    </w:p>
    <w:p w14:paraId="37F4B21A" w14:textId="77777777" w:rsidR="00F23DE6" w:rsidRDefault="00000000">
      <w:pPr>
        <w:pStyle w:val="chorus-clause-group-title"/>
        <w:rPr>
          <w:sz w:val="28"/>
        </w:rPr>
      </w:pPr>
      <w:r>
        <w:t>Clauses - No Amendments</w:t>
      </w:r>
    </w:p>
    <w:p w14:paraId="41616876" w14:textId="77777777" w:rsidR="00F23DE6" w:rsidRDefault="00000000">
      <w:pPr>
        <w:pStyle w:val="chorus-section-end"/>
      </w:pPr>
      <w:r>
        <w:rPr>
          <w:rStyle w:val="nbs-project-var"/>
        </w:rPr>
        <w:t>Ω End of Section</w:t>
      </w:r>
    </w:p>
    <w:p w14:paraId="50F1489D" w14:textId="77777777" w:rsidR="00F23DE6" w:rsidRDefault="00000000">
      <w:pPr>
        <w:sectPr w:rsidR="00F23DE6" w:rsidSect="00DB0189">
          <w:footerReference w:type="default" r:id="rId31"/>
          <w:footerReference w:type="first" r:id="rId32"/>
          <w:pgSz w:w="11906" w:h="16838" w:code="9"/>
          <w:pgMar w:top="1440" w:right="1440" w:bottom="1440" w:left="1366" w:header="709" w:footer="709" w:gutter="0"/>
          <w:pgNumType w:start="1"/>
          <w:cols w:space="708"/>
          <w:docGrid w:linePitch="360"/>
        </w:sectPr>
      </w:pPr>
      <w:r>
        <w:br w:type="page"/>
      </w:r>
    </w:p>
    <w:bookmarkEnd w:id="0"/>
    <w:p w14:paraId="537B8F64" w14:textId="77777777" w:rsidR="008439C3" w:rsidRDefault="00000000">
      <w:pPr>
        <w:pStyle w:val="chorus-clause-title-deleted"/>
      </w:pPr>
      <w:r>
        <w:rPr>
          <w:noProof/>
          <w:lang w:val="en-GB" w:eastAsia="en-GB"/>
        </w:rPr>
        <w:lastRenderedPageBreak/>
        <mc:AlternateContent>
          <mc:Choice Requires="wps">
            <w:drawing>
              <wp:anchor distT="45720" distB="45720" distL="114300" distR="114300" simplePos="0" relativeHeight="251660288" behindDoc="0" locked="0" layoutInCell="1" allowOverlap="1" wp14:anchorId="6A15299D" wp14:editId="48EA5EAD">
                <wp:simplePos x="0" y="0"/>
                <wp:positionH relativeFrom="margin">
                  <wp:align>center</wp:align>
                </wp:positionH>
                <wp:positionV relativeFrom="paragraph">
                  <wp:posOffset>7431578</wp:posOffset>
                </wp:positionV>
                <wp:extent cx="3075305" cy="1396365"/>
                <wp:effectExtent l="0" t="0" r="0" b="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75305" cy="1396365"/>
                        </a:xfrm>
                        <a:prstGeom prst="rect">
                          <a:avLst/>
                        </a:prstGeom>
                        <a:solidFill>
                          <a:srgbClr val="FFFFFF"/>
                        </a:solidFill>
                        <a:ln w="9525">
                          <a:noFill/>
                          <a:miter lim="800000"/>
                          <a:headEnd/>
                          <a:tailEnd/>
                        </a:ln>
                      </wps:spPr>
                      <wps:txbx>
                        <w:txbxContent>
                          <w:p w14:paraId="720740F7" w14:textId="77777777" w:rsidR="008439C3" w:rsidRDefault="00000000" w:rsidP="008439C3">
                            <w:pPr>
                              <w:jc w:val="center"/>
                            </w:pPr>
                            <w:r>
                              <w:rPr>
                                <w:bCs/>
                              </w:rPr>
                              <w:object w:dxaOrig="1713" w:dyaOrig="857" w14:anchorId="28A8669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103.5pt;height:52pt">
                                  <v:imagedata r:id="rId33" o:title=""/>
                                </v:shape>
                                <o:OLEObject Type="Embed" ProgID="Visio.Drawing.15" ShapeID="_x0000_i1026" DrawAspect="Content" ObjectID="_1831185079" r:id="rId34"/>
                              </w:object>
                            </w:r>
                          </w:p>
                          <w:p w14:paraId="1B54400A" w14:textId="77777777" w:rsidR="008439C3" w:rsidRPr="00B616EE" w:rsidRDefault="00000000">
                            <w:pPr>
                              <w:pStyle w:val="chorus-application-info"/>
                            </w:pPr>
                            <w:r>
                              <w:t>Specification created using NBS Chorus</w:t>
                            </w:r>
                          </w:p>
                        </w:txbxContent>
                      </wps:txbx>
                      <wps:bodyPr rot="0" vert="horz" wrap="square" lIns="91440" tIns="45720" rIns="91440" bIns="45720" anchor="t" anchorCtr="0"/>
                    </wps:wsp>
                  </a:graphicData>
                </a:graphic>
                <wp14:sizeRelH relativeFrom="margin">
                  <wp14:pctWidth>0</wp14:pctWidth>
                </wp14:sizeRelH>
                <wp14:sizeRelV relativeFrom="margin">
                  <wp14:pctHeight>0</wp14:pctHeight>
                </wp14:sizeRelV>
              </wp:anchor>
            </w:drawing>
          </mc:Choice>
          <mc:Fallback>
            <w:pict>
              <v:shapetype w14:anchorId="6A15299D" id="_x0000_t202" coordsize="21600,21600" o:spt="202" path="m,l,21600r21600,l21600,xe">
                <v:stroke joinstyle="miter"/>
                <v:path gradientshapeok="t" o:connecttype="rect"/>
              </v:shapetype>
              <v:shape id="Text Box 2" o:spid="_x0000_s1027" type="#_x0000_t202" style="position:absolute;left:0;text-align:left;margin-left:0;margin-top:585.15pt;width:242.15pt;height:109.95pt;z-index:251660288;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" stroked="f">
                <v:textbox>
                  <w:txbxContent>
                    <w:p w14:paraId="720740F7" w14:textId="77777777" w:rsidR="008439C3" w:rsidRDefault="00000000" w:rsidP="008439C3">
                      <w:pPr>
                        <w:jc w:val="center"/>
                      </w:pPr>
                      <w:r>
                        <w:rPr>
                          <w:bCs/>
                        </w:rPr>
                        <w:object w:dxaOrig="1713" w:dyaOrig="857" w14:anchorId="28A8669E">
                          <v:shape id="_x0000_i1026" type="#_x0000_t75" style="width:103.5pt;height:52pt">
                            <v:imagedata r:id="rId33" o:title=""/>
                          </v:shape>
                          <o:OLEObject Type="Embed" ProgID="Visio.Drawing.15" ShapeID="_x0000_i1026" DrawAspect="Content" ObjectID="_1831185079" r:id="rId35"/>
                        </w:object>
                      </w:r>
                    </w:p>
                    <w:p w14:paraId="1B54400A" w14:textId="77777777" w:rsidR="008439C3" w:rsidRPr="00B616EE" w:rsidRDefault="00000000">
                      <w:pPr>
                        <w:pStyle w:val="chorus-application-info"/>
                      </w:pPr>
                      <w:r>
                        <w:t>Specification created using NBS Chorus</w:t>
                      </w:r>
                    </w:p>
                  </w:txbxContent>
                </v:textbox>
                <w10:wrap type="square" anchorx="margin"/>
              </v:shape>
            </w:pict>
          </mc:Fallback>
        </mc:AlternateContent>
      </w:r>
    </w:p>
    <w:sectPr w:rsidR="008439C3" w:rsidSect="00DB0189">
      <w:headerReference w:type="first" r:id="rId36"/>
      <w:footerReference w:type="first" r:id="rId37"/>
      <w:pgSz w:w="11906" w:h="16838"/>
      <w:pgMar w:top="1440" w:right="1440" w:bottom="1440" w:left="1366" w:header="709" w:footer="709" w:gutter="0"/>
      <w:pgNumType w:start="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03A73A37" w14:textId="77777777" w:rsidR="00BC28C8" w:rsidRDefault="00BC28C8">
      <w:pPr>
        <w:spacing w:after="0"/>
      </w:pPr>
      <w:r>
        <w:separator/>
      </w:r>
    </w:p>
  </w:endnote>
  <w:endnote w:type="continuationSeparator" w:id="0">
    <w:p w14:paraId="275C5427" w14:textId="77777777" w:rsidR="00BC28C8" w:rsidRDefault="00BC28C8">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embedRegular r:id="rId1" w:fontKey="{0FD6F1CC-58FF-4C6B-B0F2-AF952D4AE7B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03"/>
      <w:gridCol w:w="5897"/>
    </w:tblGrid>
    <w:tr w:rsidR="00F23DE6" w14:paraId="30ABE180" w14:textId="77777777" w:rsidTr="00774E74">
      <w:tc>
        <w:tcPr>
          <w:tcW w:w="3510" w:type="dxa"/>
        </w:tcPr>
        <w:p w14:paraId="696014D3" w14:textId="77777777" w:rsidR="0059516B" w:rsidRDefault="0059516B" w:rsidP="0059516B">
          <w:pPr>
            <w:pStyle w:val="Footer"/>
          </w:pPr>
        </w:p>
      </w:tc>
      <w:tc>
        <w:tcPr>
          <w:tcW w:w="6741" w:type="dxa"/>
        </w:tcPr>
        <w:p w14:paraId="260BE062" w14:textId="77777777" w:rsidR="0059516B" w:rsidRDefault="0059516B" w:rsidP="0059516B">
          <w:pPr>
            <w:pStyle w:val="Footer"/>
            <w:jc w:val="right"/>
          </w:pPr>
        </w:p>
      </w:tc>
    </w:tr>
    <w:tr w:rsidR="00F23DE6" w14:paraId="0D685A9D" w14:textId="77777777" w:rsidTr="00774E74">
      <w:tc>
        <w:tcPr>
          <w:tcW w:w="3510" w:type="dxa"/>
        </w:tcPr>
        <w:p w14:paraId="4CF6B36E" w14:textId="77777777" w:rsidR="0059516B" w:rsidRDefault="00000000" w:rsidP="0059516B">
          <w:pPr>
            <w:pStyle w:val="Footer"/>
            <w:rPr>
              <w:b/>
              <w:bCs/>
              <w:noProof/>
            </w:rPr>
          </w:pPr>
          <w:r>
            <w:rPr>
              <w:b/>
              <w:bCs/>
              <w:noProof/>
            </w:rPr>
            <w:fldChar w:fldCharType="begin"/>
          </w:r>
          <w:r>
            <w:rPr>
              <w:b/>
              <w:bCs/>
              <w:noProof/>
            </w:rPr>
            <w:instrText xml:space="preserve"> STYLEREF  chorus-section-header  \* MERGEFORMAT </w:instrText>
          </w:r>
          <w:r>
            <w:rPr>
              <w:b/>
              <w:bCs/>
              <w:noProof/>
            </w:rPr>
            <w:fldChar w:fldCharType="separate"/>
          </w:r>
          <w:r w:rsidR="00542F0A">
            <w:rPr>
              <w:b/>
              <w:bCs/>
              <w:noProof/>
            </w:rPr>
            <w:t>[Clause/Section Code]</w:t>
          </w:r>
          <w:r w:rsidR="00542F0A">
            <w:rPr>
              <w:b/>
              <w:bCs/>
              <w:noProof/>
            </w:rPr>
            <w:br/>
            <w:t>[Clause/Section Title]</w:t>
          </w:r>
          <w:r>
            <w:rPr>
              <w:b/>
              <w:bCs/>
              <w:noProof/>
            </w:rPr>
            <w:fldChar w:fldCharType="end"/>
          </w:r>
        </w:p>
        <w:p w14:paraId="2F4E6B30" w14:textId="77777777" w:rsidR="0059516B" w:rsidRDefault="00000000" w:rsidP="0059516B">
          <w:pPr>
            <w:pStyle w:val="Footer"/>
          </w:pPr>
          <w:r>
            <w:t xml:space="preserve">Page </w:t>
          </w:r>
          <w:r>
            <w:fldChar w:fldCharType="begin"/>
          </w:r>
          <w:r>
            <w:instrText xml:space="preserve"> PAGE   \* MERGEFORMAT </w:instrText>
          </w:r>
          <w:r>
            <w:fldChar w:fldCharType="separate"/>
          </w:r>
          <w:r>
            <w:t>0</w:t>
          </w:r>
          <w:r>
            <w:fldChar w:fldCharType="end"/>
          </w:r>
          <w:r>
            <w:t xml:space="preserve"> of </w:t>
          </w:r>
          <w:r>
            <w:rPr>
              <w:noProof/>
            </w:rPr>
            <w:fldChar w:fldCharType="begin"/>
          </w:r>
          <w:r>
            <w:rPr>
              <w:noProof/>
            </w:rPr>
            <w:instrText xml:space="preserve"> SECTIONPAGES   \* MERGEFORMAT </w:instrText>
          </w:r>
          <w:r>
            <w:rPr>
              <w:noProof/>
            </w:rPr>
            <w:fldChar w:fldCharType="separate"/>
          </w:r>
          <w:r w:rsidR="00542F0A">
            <w:rPr>
              <w:noProof/>
            </w:rPr>
            <w:t>1</w:t>
          </w:r>
          <w:r>
            <w:rPr>
              <w:noProof/>
            </w:rPr>
            <w:fldChar w:fldCharType="end"/>
          </w:r>
        </w:p>
      </w:tc>
      <w:tc>
        <w:tcPr>
          <w:tcW w:w="6741" w:type="dxa"/>
        </w:tcPr>
        <w:p w14:paraId="6E72DD50" w14:textId="77777777" w:rsidR="0059516B" w:rsidRDefault="00000000" w:rsidP="0059516B">
          <w:pPr>
            <w:pStyle w:val="Footer"/>
            <w:jc w:val="right"/>
          </w:pPr>
          <w:r>
            <w:t>North Northamptonshire Council</w:t>
          </w:r>
        </w:p>
        <w:p w14:paraId="47A12DD7" w14:textId="77777777" w:rsidR="0059516B" w:rsidRDefault="00000000" w:rsidP="0059516B">
          <w:pPr>
            <w:pStyle w:val="Footer"/>
            <w:jc w:val="right"/>
            <w:rPr>
              <w:b/>
              <w:bCs/>
              <w:noProof/>
            </w:rPr>
          </w:pPr>
          <w:r>
            <w:fldChar w:fldCharType="begin"/>
          </w:r>
          <w:r>
            <w:instrText xml:space="preserve"> CREATEDATE  \@ "DD-MM-YYYY "  \* MERGEFORMAT </w:instrText>
          </w:r>
          <w:r>
            <w:fldChar w:fldCharType="separate"/>
          </w:r>
          <w:r>
            <w:rPr>
              <w:noProof/>
            </w:rPr>
            <w:t xml:space="preserve">03-07-2025 </w:t>
          </w:r>
          <w:r>
            <w:fldChar w:fldCharType="end"/>
          </w:r>
        </w:p>
      </w:tc>
    </w:tr>
  </w:tbl>
  <w:p w14:paraId="7768F3C7" w14:textId="77777777" w:rsidR="0059516B" w:rsidRDefault="0059516B">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11"/>
      <w:gridCol w:w="5889"/>
    </w:tblGrid>
    <w:tr w:rsidR="00F23DE6" w14:paraId="5C5EE7B3" w14:textId="77777777" w:rsidTr="0059516B">
      <w:tc>
        <w:tcPr>
          <w:tcW w:w="3269" w:type="dxa"/>
        </w:tcPr>
        <w:p w14:paraId="5FA7435D" w14:textId="77777777" w:rsidR="0059516B" w:rsidRDefault="00000000" w:rsidP="0059516B">
          <w:pPr>
            <w:pStyle w:val="Footer"/>
            <w:rPr>
              <w:b/>
              <w:bCs/>
              <w:noProof/>
            </w:rPr>
          </w:pPr>
          <w:r>
            <w:rPr>
              <w:b/>
              <w:bCs/>
              <w:noProof/>
            </w:rPr>
            <w:fldChar w:fldCharType="begin"/>
          </w:r>
          <w:r>
            <w:rPr>
              <w:b/>
              <w:bCs/>
              <w:noProof/>
            </w:rPr>
            <w:instrText xml:space="preserve"> STYLEREF  chorus-section-header  \* MERGEFORMAT </w:instrText>
          </w:r>
          <w:r>
            <w:rPr>
              <w:b/>
              <w:bCs/>
              <w:noProof/>
            </w:rPr>
            <w:fldChar w:fldCharType="separate"/>
          </w:r>
          <w:r w:rsidR="005C6B3B">
            <w:rPr>
              <w:b/>
              <w:bCs/>
              <w:noProof/>
            </w:rPr>
            <w:t>[Clause/Section Code]</w:t>
          </w:r>
          <w:r w:rsidR="005C6B3B">
            <w:rPr>
              <w:b/>
              <w:bCs/>
              <w:noProof/>
            </w:rPr>
            <w:br/>
            <w:t>[Clause/Section Title]</w:t>
          </w:r>
          <w:r>
            <w:rPr>
              <w:b/>
              <w:bCs/>
              <w:noProof/>
            </w:rPr>
            <w:fldChar w:fldCharType="end"/>
          </w:r>
        </w:p>
        <w:p w14:paraId="2ED035AE" w14:textId="77777777" w:rsidR="0059516B" w:rsidRDefault="00000000" w:rsidP="0059516B">
          <w:pPr>
            <w:pStyle w:val="Footer"/>
          </w:pPr>
          <w:r>
            <w:t xml:space="preserve">Page </w:t>
          </w:r>
          <w:r>
            <w:fldChar w:fldCharType="begin"/>
          </w:r>
          <w:r>
            <w:instrText xml:space="preserve"> PAGE   \* MERGEFORMAT </w:instrText>
          </w:r>
          <w:r>
            <w:fldChar w:fldCharType="separate"/>
          </w:r>
          <w:r>
            <w:t>0</w:t>
          </w:r>
          <w:r>
            <w:fldChar w:fldCharType="end"/>
          </w:r>
          <w:r>
            <w:t xml:space="preserve"> of </w:t>
          </w:r>
          <w:r>
            <w:rPr>
              <w:noProof/>
            </w:rPr>
            <w:fldChar w:fldCharType="begin"/>
          </w:r>
          <w:r>
            <w:rPr>
              <w:noProof/>
            </w:rPr>
            <w:instrText xml:space="preserve"> SECTIONPAGES   \* MERGEFORMAT </w:instrText>
          </w:r>
          <w:r>
            <w:rPr>
              <w:noProof/>
            </w:rPr>
            <w:fldChar w:fldCharType="separate"/>
          </w:r>
          <w:r w:rsidR="005C6B3B">
            <w:rPr>
              <w:noProof/>
            </w:rPr>
            <w:t>1</w:t>
          </w:r>
          <w:r>
            <w:rPr>
              <w:noProof/>
            </w:rPr>
            <w:fldChar w:fldCharType="end"/>
          </w:r>
        </w:p>
      </w:tc>
      <w:tc>
        <w:tcPr>
          <w:tcW w:w="6047" w:type="dxa"/>
        </w:tcPr>
        <w:p w14:paraId="04A82776" w14:textId="77777777" w:rsidR="0059516B" w:rsidRDefault="00000000" w:rsidP="0059516B">
          <w:pPr>
            <w:pStyle w:val="Footer"/>
            <w:jc w:val="right"/>
          </w:pPr>
          <w:r>
            <w:t>North Northamptonshire Council</w:t>
          </w:r>
        </w:p>
        <w:p w14:paraId="41FE85C6" w14:textId="77777777" w:rsidR="0059516B" w:rsidRDefault="00000000" w:rsidP="0059516B">
          <w:pPr>
            <w:pStyle w:val="Footer"/>
            <w:jc w:val="right"/>
            <w:rPr>
              <w:b/>
              <w:bCs/>
              <w:noProof/>
            </w:rPr>
          </w:pPr>
          <w:r>
            <w:fldChar w:fldCharType="begin"/>
          </w:r>
          <w:r>
            <w:instrText xml:space="preserve"> CREATEDATE  \@ "DD-MM-YYYY "  \* MERGEFORMAT </w:instrText>
          </w:r>
          <w:r>
            <w:fldChar w:fldCharType="separate"/>
          </w:r>
          <w:r>
            <w:rPr>
              <w:noProof/>
            </w:rPr>
            <w:t xml:space="preserve">03-07-2025 </w:t>
          </w:r>
          <w:r>
            <w:fldChar w:fldCharType="end"/>
          </w:r>
        </w:p>
      </w:tc>
    </w:tr>
  </w:tbl>
  <w:p w14:paraId="3FEBB803" w14:textId="77777777" w:rsidR="0059516B" w:rsidRDefault="0059516B">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07"/>
      <w:gridCol w:w="5893"/>
    </w:tblGrid>
    <w:tr w:rsidR="00F23DE6" w14:paraId="7840B463" w14:textId="77777777" w:rsidTr="00B1217C">
      <w:tc>
        <w:tcPr>
          <w:tcW w:w="3250" w:type="dxa"/>
        </w:tcPr>
        <w:p w14:paraId="658F2345" w14:textId="77777777" w:rsidR="00B1217C" w:rsidRDefault="00000000" w:rsidP="0059516B">
          <w:pPr>
            <w:pStyle w:val="Footer"/>
          </w:pPr>
          <w:r>
            <w:t>North Northamptonshire Council</w:t>
          </w:r>
        </w:p>
        <w:p w14:paraId="3F4909EC" w14:textId="77777777" w:rsidR="00B1217C" w:rsidRDefault="00000000" w:rsidP="0059516B">
          <w:pPr>
            <w:pStyle w:val="Footer"/>
          </w:pPr>
          <w:r>
            <w:fldChar w:fldCharType="begin"/>
          </w:r>
          <w:r>
            <w:instrText xml:space="preserve"> CREATEDATE  \@ "DD-MM-YYYY "  \* MERGEFORMAT </w:instrText>
          </w:r>
          <w:r>
            <w:fldChar w:fldCharType="separate"/>
          </w:r>
          <w:r>
            <w:rPr>
              <w:noProof/>
            </w:rPr>
            <w:t xml:space="preserve">03-07-2025 </w:t>
          </w:r>
          <w:r>
            <w:fldChar w:fldCharType="end"/>
          </w:r>
        </w:p>
      </w:tc>
      <w:tc>
        <w:tcPr>
          <w:tcW w:w="6066" w:type="dxa"/>
        </w:tcPr>
        <w:p w14:paraId="700E863D" w14:textId="77777777" w:rsidR="00B1217C" w:rsidRDefault="00B1217C" w:rsidP="00542F0A">
          <w:pPr>
            <w:pStyle w:val="Footer"/>
          </w:pPr>
        </w:p>
      </w:tc>
    </w:tr>
  </w:tbl>
  <w:p w14:paraId="65553F43" w14:textId="77777777" w:rsidR="0059516B" w:rsidRDefault="0059516B">
    <w:pPr>
      <w:pStyle w:val="Footer"/>
    </w:pPr>
  </w:p>
  <w:p w14:paraId="1268CC94" w14:textId="77777777" w:rsidR="00B1217C" w:rsidRDefault="00B1217C">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18"/>
      <w:gridCol w:w="5882"/>
    </w:tblGrid>
    <w:tr w:rsidR="00F23DE6" w14:paraId="2D6F08C6" w14:textId="77777777" w:rsidTr="00774E74">
      <w:tc>
        <w:tcPr>
          <w:tcW w:w="3510" w:type="dxa"/>
        </w:tcPr>
        <w:p w14:paraId="46A8F3DB" w14:textId="77777777" w:rsidR="005C6B3B" w:rsidRDefault="00000000" w:rsidP="005C6B3B">
          <w:pPr>
            <w:pStyle w:val="Footer"/>
          </w:pPr>
          <w:r>
            <w:t>North Northamptonshire Council</w:t>
          </w:r>
        </w:p>
        <w:p w14:paraId="5A9FE702" w14:textId="77777777" w:rsidR="005C6B3B" w:rsidRDefault="00000000" w:rsidP="005C6B3B">
          <w:pPr>
            <w:pStyle w:val="Footer"/>
          </w:pPr>
          <w:r>
            <w:fldChar w:fldCharType="begin"/>
          </w:r>
          <w:r>
            <w:instrText xml:space="preserve"> CREATEDATE  \@ "DD-MM-YYYY "  \* MERGEFORMAT </w:instrText>
          </w:r>
          <w:r>
            <w:fldChar w:fldCharType="separate"/>
          </w:r>
          <w:r>
            <w:rPr>
              <w:noProof/>
            </w:rPr>
            <w:t xml:space="preserve">03-07-2025 </w:t>
          </w:r>
          <w:r>
            <w:fldChar w:fldCharType="end"/>
          </w:r>
        </w:p>
      </w:tc>
      <w:tc>
        <w:tcPr>
          <w:tcW w:w="6741" w:type="dxa"/>
        </w:tcPr>
        <w:p w14:paraId="436E1862" w14:textId="77777777" w:rsidR="005C6B3B" w:rsidRDefault="00000000" w:rsidP="005C6B3B">
          <w:pPr>
            <w:pStyle w:val="Footer"/>
            <w:jc w:val="right"/>
            <w:rPr>
              <w:b/>
              <w:bCs/>
              <w:noProof/>
            </w:rPr>
          </w:pPr>
          <w:r>
            <w:rPr>
              <w:b/>
              <w:bCs/>
              <w:noProof/>
            </w:rPr>
            <w:fldChar w:fldCharType="begin"/>
          </w:r>
          <w:r>
            <w:rPr>
              <w:b/>
              <w:bCs/>
              <w:noProof/>
            </w:rPr>
            <w:instrText xml:space="preserve"> STYLEREF  chorus-section-header  \* MERGEFORMAT </w:instrText>
          </w:r>
          <w:r>
            <w:rPr>
              <w:b/>
              <w:bCs/>
              <w:noProof/>
            </w:rPr>
            <w:fldChar w:fldCharType="separate"/>
          </w:r>
          <w:r>
            <w:rPr>
              <w:b/>
              <w:bCs/>
              <w:noProof/>
            </w:rPr>
            <w:t>[Clause/Section Code]</w:t>
          </w:r>
          <w:r>
            <w:rPr>
              <w:b/>
              <w:bCs/>
              <w:noProof/>
            </w:rPr>
            <w:br/>
            <w:t>[Clause/Section Title]</w:t>
          </w:r>
          <w:r>
            <w:rPr>
              <w:b/>
              <w:bCs/>
              <w:noProof/>
            </w:rPr>
            <w:fldChar w:fldCharType="end"/>
          </w:r>
        </w:p>
        <w:p w14:paraId="71AA4D94" w14:textId="77777777" w:rsidR="005C6B3B" w:rsidRDefault="00000000" w:rsidP="005C6B3B">
          <w:pPr>
            <w:pStyle w:val="Footer"/>
            <w:jc w:val="right"/>
          </w:pPr>
          <w:r>
            <w:t xml:space="preserve">Page </w:t>
          </w:r>
          <w:r>
            <w:fldChar w:fldCharType="begin"/>
          </w:r>
          <w:r>
            <w:instrText xml:space="preserve"> PAGE   \* MERGEFORMAT </w:instrText>
          </w:r>
          <w:r>
            <w:fldChar w:fldCharType="separate"/>
          </w:r>
          <w:r>
            <w:rPr>
              <w:noProof/>
            </w:rPr>
            <w:t>0</w:t>
          </w:r>
          <w:r>
            <w:fldChar w:fldCharType="end"/>
          </w:r>
          <w:r>
            <w:t xml:space="preserve"> of </w:t>
          </w:r>
          <w:r>
            <w:rPr>
              <w:noProof/>
            </w:rPr>
            <w:fldChar w:fldCharType="begin"/>
          </w:r>
          <w:r>
            <w:rPr>
              <w:noProof/>
            </w:rPr>
            <w:instrText xml:space="preserve"> SECTIONPAGES   \* MERGEFORMAT </w:instrText>
          </w:r>
          <w:r>
            <w:rPr>
              <w:noProof/>
            </w:rPr>
            <w:fldChar w:fldCharType="separate"/>
          </w:r>
          <w:r>
            <w:rPr>
              <w:noProof/>
            </w:rPr>
            <w:t>4</w:t>
          </w:r>
          <w:r>
            <w:rPr>
              <w:noProof/>
            </w:rPr>
            <w:fldChar w:fldCharType="end"/>
          </w:r>
        </w:p>
      </w:tc>
    </w:tr>
  </w:tbl>
  <w:p w14:paraId="17B05DE3" w14:textId="77777777" w:rsidR="005C6B3B" w:rsidRDefault="005C6B3B">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38"/>
      <w:gridCol w:w="5862"/>
    </w:tblGrid>
    <w:tr w:rsidR="00F23DE6" w14:paraId="6B67AFBD" w14:textId="77777777" w:rsidTr="00442CC8">
      <w:tc>
        <w:tcPr>
          <w:tcW w:w="3510" w:type="dxa"/>
        </w:tcPr>
        <w:p w14:paraId="1D107CBB" w14:textId="77777777" w:rsidR="00C06E74" w:rsidRDefault="00000000" w:rsidP="00F82BE2">
          <w:pPr>
            <w:pStyle w:val="Footer"/>
          </w:pPr>
          <w:r>
            <w:t>North Northamptonshire Council</w:t>
          </w:r>
        </w:p>
        <w:p w14:paraId="1C8DDD77" w14:textId="77777777" w:rsidR="00F82BE2" w:rsidRDefault="00000000" w:rsidP="00BB7342">
          <w:pPr>
            <w:pStyle w:val="Footer"/>
          </w:pPr>
          <w:r>
            <w:fldChar w:fldCharType="begin"/>
          </w:r>
          <w:r>
            <w:instrText xml:space="preserve"> CREATEDATE  \@ "</w:instrText>
          </w:r>
          <w:r w:rsidR="009E5F1D">
            <w:instrText>DD-MM-</w:instrText>
          </w:r>
          <w:r>
            <w:instrText>YYYY</w:instrText>
          </w:r>
          <w:r w:rsidR="009E5F1D">
            <w:instrText xml:space="preserve"> </w:instrText>
          </w:r>
          <w:r>
            <w:instrText xml:space="preserve">"  \* MERGEFORMAT </w:instrText>
          </w:r>
          <w:r>
            <w:fldChar w:fldCharType="separate"/>
          </w:r>
          <w:r w:rsidR="009E5F1D">
            <w:rPr>
              <w:noProof/>
            </w:rPr>
            <w:t xml:space="preserve">03-07-2025 </w:t>
          </w:r>
          <w:r>
            <w:fldChar w:fldCharType="end"/>
          </w:r>
        </w:p>
      </w:tc>
      <w:tc>
        <w:tcPr>
          <w:tcW w:w="6741" w:type="dxa"/>
        </w:tcPr>
        <w:p w14:paraId="0975D54E" w14:textId="051B2A8D" w:rsidR="00F82BE2" w:rsidRDefault="00000000" w:rsidP="00C06E74">
          <w:pPr>
            <w:pStyle w:val="Footer"/>
            <w:jc w:val="right"/>
            <w:rPr>
              <w:b/>
              <w:bCs/>
              <w:noProof/>
            </w:rPr>
          </w:pPr>
          <w:r>
            <w:rPr>
              <w:b/>
              <w:bCs/>
              <w:noProof/>
            </w:rPr>
            <w:fldChar w:fldCharType="begin"/>
          </w:r>
          <w:r>
            <w:rPr>
              <w:b/>
              <w:bCs/>
              <w:noProof/>
            </w:rPr>
            <w:instrText xml:space="preserve"> STYLEREF  chorus-section-header  \* MERGEFORMAT </w:instrText>
          </w:r>
          <w:r>
            <w:rPr>
              <w:b/>
              <w:bCs/>
              <w:noProof/>
            </w:rPr>
            <w:fldChar w:fldCharType="separate"/>
          </w:r>
          <w:r w:rsidR="008C3ABE">
            <w:rPr>
              <w:b/>
              <w:bCs/>
              <w:noProof/>
            </w:rPr>
            <w:t>A34</w:t>
          </w:r>
          <w:r w:rsidR="008C3ABE">
            <w:rPr>
              <w:b/>
              <w:bCs/>
              <w:noProof/>
            </w:rPr>
            <w:br/>
            <w:t>Security/ safety/ protection</w:t>
          </w:r>
          <w:r>
            <w:rPr>
              <w:b/>
              <w:bCs/>
              <w:noProof/>
            </w:rPr>
            <w:fldChar w:fldCharType="end"/>
          </w:r>
        </w:p>
        <w:p w14:paraId="0884D839" w14:textId="605138F1" w:rsidR="00C06E74" w:rsidRDefault="00000000" w:rsidP="008932A6">
          <w:pPr>
            <w:pStyle w:val="Footer"/>
            <w:jc w:val="right"/>
          </w:pPr>
          <w:r>
            <w:t xml:space="preserve">Page </w:t>
          </w:r>
          <w:r>
            <w:fldChar w:fldCharType="begin"/>
          </w:r>
          <w:r>
            <w:instrText xml:space="preserve"> PAGE   \* MERGEFORMAT </w:instrText>
          </w:r>
          <w:r>
            <w:fldChar w:fldCharType="separate"/>
          </w:r>
          <w:r w:rsidR="005A5E97">
            <w:rPr>
              <w:noProof/>
            </w:rPr>
            <w:t>35</w:t>
          </w:r>
          <w:r>
            <w:fldChar w:fldCharType="end"/>
          </w:r>
          <w:r>
            <w:t xml:space="preserve"> of </w:t>
          </w:r>
          <w:r w:rsidR="008932A6">
            <w:rPr>
              <w:noProof/>
            </w:rPr>
            <w:fldChar w:fldCharType="begin"/>
          </w:r>
          <w:r w:rsidR="008932A6">
            <w:rPr>
              <w:noProof/>
            </w:rPr>
            <w:instrText xml:space="preserve"> SECTIONPAGES   \* MERGEFORMAT </w:instrText>
          </w:r>
          <w:r w:rsidR="008932A6">
            <w:rPr>
              <w:noProof/>
            </w:rPr>
            <w:fldChar w:fldCharType="separate"/>
          </w:r>
          <w:r w:rsidR="008C3ABE">
            <w:rPr>
              <w:noProof/>
            </w:rPr>
            <w:t>21</w:t>
          </w:r>
          <w:r w:rsidR="008932A6">
            <w:rPr>
              <w:noProof/>
            </w:rPr>
            <w:fldChar w:fldCharType="end"/>
          </w:r>
        </w:p>
      </w:tc>
    </w:tr>
  </w:tbl>
  <w:p w14:paraId="03CDC5DF" w14:textId="77777777" w:rsidR="00C06E74" w:rsidRDefault="00C06E74">
    <w:pPr>
      <w:pStyle w:val="Foote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6A29115" w14:textId="77777777" w:rsidR="00C06E74" w:rsidRDefault="00C06E74">
    <w:pPr>
      <w:pStyle w:val="Foote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1E688E1" w14:textId="77777777" w:rsidR="00C06E74" w:rsidRDefault="00C06E74">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2E3E93C4" w14:textId="77777777" w:rsidR="00BC28C8" w:rsidRDefault="00BC28C8">
      <w:pPr>
        <w:spacing w:after="0"/>
      </w:pPr>
      <w:r>
        <w:separator/>
      </w:r>
    </w:p>
  </w:footnote>
  <w:footnote w:type="continuationSeparator" w:id="0">
    <w:p w14:paraId="6870269C" w14:textId="77777777" w:rsidR="00BC28C8" w:rsidRDefault="00BC28C8">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F3E1F54" w14:textId="77777777" w:rsidR="00F3163A" w:rsidRDefault="00F3163A" w:rsidP="00F3163A">
    <w:pPr>
      <w:pStyle w:val="Header"/>
    </w:pPr>
  </w:p>
  <w:p w14:paraId="6D44C87B" w14:textId="77777777" w:rsidR="00147A8D" w:rsidRPr="00F3163A" w:rsidRDefault="00147A8D" w:rsidP="00F3163A">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7A1AE0C" w14:textId="77777777" w:rsidR="0059516B" w:rsidRDefault="00000000" w:rsidP="0059516B">
    <w:pPr>
      <w:pStyle w:val="Header"/>
    </w:pPr>
    <w:r>
      <w:t>07052025 - Robinson way Council Depot – Robinson Way Council Depot</w:t>
    </w:r>
  </w:p>
  <w:p w14:paraId="409F002A" w14:textId="77777777" w:rsidR="0059516B" w:rsidRDefault="00000000" w:rsidP="0059516B">
    <w:pPr>
      <w:pStyle w:val="Header"/>
    </w:pPr>
    <w:r>
      <w:t>Client: North Northants Council</w:t>
    </w:r>
  </w:p>
  <w:p w14:paraId="2ED62420" w14:textId="77777777" w:rsidR="0059516B" w:rsidRDefault="0059516B">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66EC1ED" w14:textId="2DF1BF8B" w:rsidR="00C06E74" w:rsidRDefault="00F82BE2" w:rsidP="00B616EE">
    <w:pPr>
      <w:pStyle w:val="Header"/>
      <w:jc w:val="right"/>
    </w:pPr>
    <w:r>
      <w:t xml:space="preserve">07052025 </w:t>
    </w:r>
    <w:r w:rsidR="00362CC3">
      <w:t>–</w:t>
    </w:r>
    <w:r>
      <w:t xml:space="preserve"> </w:t>
    </w:r>
    <w:r w:rsidR="00362CC3">
      <w:t xml:space="preserve">Gutter Refurbishment Works </w:t>
    </w:r>
    <w:r>
      <w:t>– Robinson Way Council Depot</w:t>
    </w:r>
  </w:p>
  <w:p w14:paraId="22126A74" w14:textId="77777777" w:rsidR="00F82BE2" w:rsidRDefault="00000000" w:rsidP="001D0E85">
    <w:pPr>
      <w:pStyle w:val="Header"/>
      <w:tabs>
        <w:tab w:val="left" w:pos="570"/>
      </w:tabs>
      <w:jc w:val="right"/>
    </w:pPr>
    <w:r>
      <w:t>Client: North Northants Council</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A45AE1F" w14:textId="77777777" w:rsidR="005C6B3B" w:rsidRDefault="00000000" w:rsidP="005C6B3B">
    <w:pPr>
      <w:pStyle w:val="Header"/>
      <w:jc w:val="right"/>
    </w:pPr>
    <w:r>
      <w:t>07052025 - Robinson way Council Depot – Robinson Way Council Depot</w:t>
    </w:r>
  </w:p>
  <w:p w14:paraId="4E359E19" w14:textId="77777777" w:rsidR="00F3163A" w:rsidRPr="005C6B3B" w:rsidRDefault="00000000" w:rsidP="005C6B3B">
    <w:pPr>
      <w:pStyle w:val="Header"/>
      <w:tabs>
        <w:tab w:val="left" w:pos="570"/>
      </w:tabs>
      <w:jc w:val="right"/>
    </w:pPr>
    <w:r>
      <w:t>Client: North Northants Council</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6C1A88F" w14:textId="77777777" w:rsidR="0031702D" w:rsidRPr="00F3163A" w:rsidRDefault="0031702D" w:rsidP="00F3163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41B155AC"/>
    <w:multiLevelType w:val="multilevel"/>
    <w:tmpl w:val="196822D6"/>
    <w:numStyleLink w:val="chorus-clause-row-list"/>
  </w:abstractNum>
  <w:abstractNum w:abstractNumId="1" w15:restartNumberingAfterBreak="0">
    <w:nsid w:val="597639EB"/>
    <w:multiLevelType w:val="multilevel"/>
    <w:tmpl w:val="B33C89E6"/>
    <w:styleLink w:val="chorus-clause-row-value-bullet-list"/>
    <w:lvl w:ilvl="0">
      <w:start w:val="1"/>
      <w:numFmt w:val="bullet"/>
      <w:pStyle w:val="chorus-clause-row-value-bullet-list-item"/>
      <w:lvlText w:val=""/>
      <w:lvlJc w:val="left"/>
      <w:pPr>
        <w:ind w:left="714" w:hanging="357"/>
      </w:pPr>
      <w:rPr>
        <w:rFonts w:ascii="Symbol" w:hAnsi="Symbol" w:hint="default"/>
        <w:b w:val="0"/>
        <w:i w:val="0"/>
        <w:strike w:val="0"/>
        <w:color w:val="auto"/>
        <w:u w:val="none"/>
        <w:vertAlign w:val="baseline"/>
      </w:rPr>
    </w:lvl>
    <w:lvl w:ilvl="1">
      <w:start w:val="1"/>
      <w:numFmt w:val="bullet"/>
      <w:lvlText w:val="o"/>
      <w:lvlJc w:val="left"/>
      <w:pPr>
        <w:ind w:left="1071" w:hanging="357"/>
      </w:pPr>
      <w:rPr>
        <w:rFonts w:ascii="Courier New" w:hAnsi="Courier New" w:hint="default"/>
      </w:rPr>
    </w:lvl>
    <w:lvl w:ilvl="2">
      <w:start w:val="1"/>
      <w:numFmt w:val="bullet"/>
      <w:lvlText w:val=""/>
      <w:lvlJc w:val="left"/>
      <w:pPr>
        <w:ind w:left="1428" w:hanging="357"/>
      </w:pPr>
      <w:rPr>
        <w:rFonts w:ascii="Wingdings" w:hAnsi="Wingdings" w:hint="default"/>
      </w:rPr>
    </w:lvl>
    <w:lvl w:ilvl="3">
      <w:start w:val="1"/>
      <w:numFmt w:val="bullet"/>
      <w:lvlText w:val=""/>
      <w:lvlJc w:val="left"/>
      <w:pPr>
        <w:ind w:left="1785" w:hanging="357"/>
      </w:pPr>
      <w:rPr>
        <w:rFonts w:ascii="Symbol" w:hAnsi="Symbol" w:hint="default"/>
      </w:rPr>
    </w:lvl>
    <w:lvl w:ilvl="4">
      <w:start w:val="1"/>
      <w:numFmt w:val="bullet"/>
      <w:lvlText w:val="o"/>
      <w:lvlJc w:val="left"/>
      <w:pPr>
        <w:ind w:left="2142" w:hanging="357"/>
      </w:pPr>
      <w:rPr>
        <w:rFonts w:ascii="Courier New" w:hAnsi="Courier New" w:cs="Courier New" w:hint="default"/>
      </w:rPr>
    </w:lvl>
    <w:lvl w:ilvl="5">
      <w:start w:val="1"/>
      <w:numFmt w:val="bullet"/>
      <w:lvlText w:val=""/>
      <w:lvlJc w:val="left"/>
      <w:pPr>
        <w:ind w:left="2499" w:hanging="357"/>
      </w:pPr>
      <w:rPr>
        <w:rFonts w:ascii="Wingdings" w:hAnsi="Wingdings" w:hint="default"/>
      </w:rPr>
    </w:lvl>
    <w:lvl w:ilvl="6">
      <w:start w:val="1"/>
      <w:numFmt w:val="bullet"/>
      <w:lvlText w:val=""/>
      <w:lvlJc w:val="left"/>
      <w:pPr>
        <w:ind w:left="2856" w:hanging="357"/>
      </w:pPr>
      <w:rPr>
        <w:rFonts w:ascii="Symbol" w:hAnsi="Symbol" w:hint="default"/>
      </w:rPr>
    </w:lvl>
    <w:lvl w:ilvl="7">
      <w:start w:val="1"/>
      <w:numFmt w:val="bullet"/>
      <w:lvlText w:val="o"/>
      <w:lvlJc w:val="left"/>
      <w:pPr>
        <w:ind w:left="3213" w:hanging="357"/>
      </w:pPr>
      <w:rPr>
        <w:rFonts w:ascii="Courier New" w:hAnsi="Courier New" w:cs="Courier New" w:hint="default"/>
      </w:rPr>
    </w:lvl>
    <w:lvl w:ilvl="8">
      <w:start w:val="1"/>
      <w:numFmt w:val="bullet"/>
      <w:lvlText w:val=""/>
      <w:lvlJc w:val="left"/>
      <w:pPr>
        <w:ind w:left="3570" w:hanging="357"/>
      </w:pPr>
      <w:rPr>
        <w:rFonts w:ascii="Wingdings" w:hAnsi="Wingdings" w:hint="default"/>
      </w:rPr>
    </w:lvl>
  </w:abstractNum>
  <w:abstractNum w:abstractNumId="2" w15:restartNumberingAfterBreak="0">
    <w:nsid w:val="619F56D6"/>
    <w:multiLevelType w:val="multilevel"/>
    <w:tmpl w:val="13D8CD12"/>
    <w:styleLink w:val="chorus-clause-row-bullet-list"/>
    <w:lvl w:ilvl="0">
      <w:start w:val="1"/>
      <w:numFmt w:val="bullet"/>
      <w:pStyle w:val="chorus-clause-row-bullet"/>
      <w:lvlText w:val=""/>
      <w:lvlJc w:val="left"/>
      <w:pPr>
        <w:ind w:left="360" w:hanging="360"/>
      </w:pPr>
      <w:rPr>
        <w:rFonts w:ascii="Symbol" w:hAnsi="Symbol" w:hint="default"/>
        <w:b w:val="0"/>
        <w:i w:val="0"/>
        <w:strike w:val="0"/>
        <w:color w:val="auto"/>
        <w:u w:val="none"/>
        <w:vertAlign w:val="baseline"/>
      </w:rPr>
    </w:lvl>
    <w:lvl w:ilvl="1">
      <w:start w:val="1"/>
      <w:numFmt w:val="bullet"/>
      <w:lvlText w:val=""/>
      <w:lvlJc w:val="left"/>
      <w:pPr>
        <w:ind w:left="720" w:hanging="360"/>
      </w:pPr>
      <w:rPr>
        <w:rFonts w:ascii="Symbol" w:hAnsi="Symbol" w:hint="default"/>
        <w:b w:val="0"/>
        <w:i w:val="0"/>
        <w:strike w:val="0"/>
        <w:color w:val="auto"/>
        <w:u w:val="none"/>
        <w:vertAlign w:val="baseline"/>
      </w:rPr>
    </w:lvl>
    <w:lvl w:ilvl="2">
      <w:start w:val="1"/>
      <w:numFmt w:val="bullet"/>
      <w:lvlText w:val=""/>
      <w:lvlJc w:val="left"/>
      <w:pPr>
        <w:ind w:left="1080" w:hanging="360"/>
      </w:pPr>
      <w:rPr>
        <w:rFonts w:ascii="Symbol" w:hAnsi="Symbol" w:hint="default"/>
        <w:color w:val="auto"/>
      </w:rPr>
    </w:lvl>
    <w:lvl w:ilvl="3">
      <w:start w:val="1"/>
      <w:numFmt w:val="bullet"/>
      <w:lvlText w:val=""/>
      <w:lvlJc w:val="left"/>
      <w:pPr>
        <w:ind w:left="1440" w:hanging="360"/>
      </w:pPr>
      <w:rPr>
        <w:rFonts w:ascii="Symbol" w:hAnsi="Symbol" w:hint="default"/>
        <w:color w:val="auto"/>
      </w:rPr>
    </w:lvl>
    <w:lvl w:ilvl="4">
      <w:start w:val="1"/>
      <w:numFmt w:val="bullet"/>
      <w:lvlText w:val=""/>
      <w:lvlJc w:val="left"/>
      <w:pPr>
        <w:ind w:left="1800" w:hanging="360"/>
      </w:pPr>
      <w:rPr>
        <w:rFonts w:ascii="Symbol" w:hAnsi="Symbol" w:hint="default"/>
        <w:color w:val="auto"/>
      </w:rPr>
    </w:lvl>
    <w:lvl w:ilvl="5">
      <w:start w:val="1"/>
      <w:numFmt w:val="bullet"/>
      <w:lvlText w:val=""/>
      <w:lvlJc w:val="left"/>
      <w:pPr>
        <w:ind w:left="2160" w:hanging="360"/>
      </w:pPr>
      <w:rPr>
        <w:rFonts w:ascii="Symbol" w:hAnsi="Symbol" w:hint="default"/>
        <w:color w:val="auto"/>
      </w:rPr>
    </w:lvl>
    <w:lvl w:ilvl="6">
      <w:start w:val="1"/>
      <w:numFmt w:val="bullet"/>
      <w:lvlText w:val=""/>
      <w:lvlJc w:val="left"/>
      <w:pPr>
        <w:ind w:left="2520" w:hanging="360"/>
      </w:pPr>
      <w:rPr>
        <w:rFonts w:ascii="Symbol" w:hAnsi="Symbol" w:hint="default"/>
        <w:color w:val="auto"/>
      </w:rPr>
    </w:lvl>
    <w:lvl w:ilvl="7">
      <w:start w:val="1"/>
      <w:numFmt w:val="bullet"/>
      <w:lvlText w:val=""/>
      <w:lvlJc w:val="left"/>
      <w:pPr>
        <w:ind w:left="2880" w:hanging="360"/>
      </w:pPr>
      <w:rPr>
        <w:rFonts w:ascii="Symbol" w:hAnsi="Symbol" w:hint="default"/>
        <w:color w:val="auto"/>
      </w:rPr>
    </w:lvl>
    <w:lvl w:ilvl="8">
      <w:start w:val="1"/>
      <w:numFmt w:val="bullet"/>
      <w:lvlText w:val=""/>
      <w:lvlJc w:val="left"/>
      <w:pPr>
        <w:ind w:left="3240" w:hanging="360"/>
      </w:pPr>
      <w:rPr>
        <w:rFonts w:ascii="Symbol" w:hAnsi="Symbol" w:hint="default"/>
        <w:color w:val="auto"/>
      </w:rPr>
    </w:lvl>
  </w:abstractNum>
  <w:abstractNum w:abstractNumId="3" w15:restartNumberingAfterBreak="0">
    <w:nsid w:val="6D646BAC"/>
    <w:multiLevelType w:val="multilevel"/>
    <w:tmpl w:val="196822D6"/>
    <w:styleLink w:val="chorus-clause-row-list"/>
    <w:lvl w:ilvl="0">
      <w:start w:val="1"/>
      <w:numFmt w:val="decimal"/>
      <w:pStyle w:val="chorus-clause-row"/>
      <w:lvlText w:val="%1."/>
      <w:lvlJc w:val="left"/>
      <w:pPr>
        <w:ind w:left="360" w:hanging="360"/>
      </w:pPr>
      <w:rPr>
        <w:rFonts w:hint="default"/>
        <w:b w:val="0"/>
        <w:i w:val="0"/>
        <w:strike w:val="0"/>
        <w:color w:val="000000"/>
        <w:u w:val="none"/>
        <w:vertAlign w:val="baseline"/>
      </w:rPr>
    </w:lvl>
    <w:lvl w:ilvl="1">
      <w:start w:val="1"/>
      <w:numFmt w:val="decimal"/>
      <w:lvlText w:val="%1.%2."/>
      <w:lvlJc w:val="left"/>
      <w:pPr>
        <w:ind w:left="924" w:hanging="564"/>
      </w:pPr>
      <w:rPr>
        <w:rFonts w:hint="default"/>
        <w:b w:val="0"/>
        <w:i w:val="0"/>
        <w:strike w:val="0"/>
        <w:color w:val="000000"/>
        <w:u w:val="none"/>
        <w:vertAlign w:val="baseline"/>
      </w:rPr>
    </w:lvl>
    <w:lvl w:ilvl="2">
      <w:start w:val="1"/>
      <w:numFmt w:val="decimal"/>
      <w:lvlText w:val="%1.%2.%3."/>
      <w:lvlJc w:val="left"/>
      <w:pPr>
        <w:ind w:left="1491" w:hanging="771"/>
      </w:pPr>
      <w:rPr>
        <w:rFonts w:hint="default"/>
      </w:rPr>
    </w:lvl>
    <w:lvl w:ilvl="3">
      <w:start w:val="1"/>
      <w:numFmt w:val="decimal"/>
      <w:lvlText w:val="%1.%2.%3.%4."/>
      <w:lvlJc w:val="left"/>
      <w:pPr>
        <w:ind w:left="2058" w:hanging="978"/>
      </w:pPr>
      <w:rPr>
        <w:rFonts w:hint="default"/>
      </w:rPr>
    </w:lvl>
    <w:lvl w:ilvl="4">
      <w:start w:val="1"/>
      <w:numFmt w:val="decimal"/>
      <w:lvlText w:val="%1.%2.%3.%4.%5."/>
      <w:lvlJc w:val="left"/>
      <w:pPr>
        <w:ind w:left="2625" w:hanging="1185"/>
      </w:pPr>
      <w:rPr>
        <w:rFonts w:hint="default"/>
      </w:rPr>
    </w:lvl>
    <w:lvl w:ilvl="5">
      <w:start w:val="1"/>
      <w:numFmt w:val="decimal"/>
      <w:lvlText w:val="%1.%2.%3.%4.%5.%6."/>
      <w:lvlJc w:val="left"/>
      <w:pPr>
        <w:ind w:left="3192" w:hanging="1392"/>
      </w:pPr>
      <w:rPr>
        <w:rFonts w:hint="default"/>
      </w:rPr>
    </w:lvl>
    <w:lvl w:ilvl="6">
      <w:start w:val="1"/>
      <w:numFmt w:val="decimal"/>
      <w:lvlText w:val="%1.%2.%3.%4.%5.%6.%7."/>
      <w:lvlJc w:val="left"/>
      <w:pPr>
        <w:ind w:left="3759" w:hanging="1599"/>
      </w:pPr>
      <w:rPr>
        <w:rFonts w:hint="default"/>
      </w:rPr>
    </w:lvl>
    <w:lvl w:ilvl="7">
      <w:start w:val="1"/>
      <w:numFmt w:val="decimal"/>
      <w:lvlText w:val="%1.%2.%3.%4.%5.%6.%7.%8."/>
      <w:lvlJc w:val="left"/>
      <w:pPr>
        <w:ind w:left="4326" w:hanging="1806"/>
      </w:pPr>
      <w:rPr>
        <w:rFonts w:hint="default"/>
      </w:rPr>
    </w:lvl>
    <w:lvl w:ilvl="8">
      <w:start w:val="1"/>
      <w:numFmt w:val="decimal"/>
      <w:lvlText w:val="%1.%2.%3.%4.%5.%6.%7.%8.%9."/>
      <w:lvlJc w:val="left"/>
      <w:pPr>
        <w:ind w:left="4893" w:hanging="2013"/>
      </w:pPr>
      <w:rPr>
        <w:rFonts w:hint="default"/>
      </w:rPr>
    </w:lvl>
  </w:abstractNum>
  <w:abstractNum w:abstractNumId="4" w15:restartNumberingAfterBreak="0">
    <w:nsid w:val="788F53B1"/>
    <w:multiLevelType w:val="multilevel"/>
    <w:tmpl w:val="B33C89E6"/>
    <w:numStyleLink w:val="chorus-clause-row-value-bullet-list"/>
  </w:abstractNum>
  <w:abstractNum w:abstractNumId="5" w15:restartNumberingAfterBreak="0">
    <w:nsid w:val="7D6438C7"/>
    <w:multiLevelType w:val="multilevel"/>
    <w:tmpl w:val="196822D6"/>
    <w:numStyleLink w:val="chorus-clause-row-list"/>
  </w:abstractNum>
  <w:abstractNum w:abstractNumId="6" w15:restartNumberingAfterBreak="0">
    <w:nsid w:val="7D6438C8"/>
    <w:multiLevelType w:val="multilevel"/>
    <w:tmpl w:val="196822D6"/>
    <w:numStyleLink w:val="chorus-clause-row-list"/>
  </w:abstractNum>
  <w:abstractNum w:abstractNumId="7" w15:restartNumberingAfterBreak="0">
    <w:nsid w:val="7D6438C9"/>
    <w:multiLevelType w:val="multilevel"/>
    <w:tmpl w:val="196822D6"/>
    <w:numStyleLink w:val="chorus-clause-row-list"/>
  </w:abstractNum>
  <w:abstractNum w:abstractNumId="8" w15:restartNumberingAfterBreak="0">
    <w:nsid w:val="7D6438CA"/>
    <w:multiLevelType w:val="multilevel"/>
    <w:tmpl w:val="196822D6"/>
    <w:numStyleLink w:val="chorus-clause-row-list"/>
  </w:abstractNum>
  <w:abstractNum w:abstractNumId="9" w15:restartNumberingAfterBreak="0">
    <w:nsid w:val="7D6438CB"/>
    <w:multiLevelType w:val="multilevel"/>
    <w:tmpl w:val="196822D6"/>
    <w:numStyleLink w:val="chorus-clause-row-list"/>
  </w:abstractNum>
  <w:abstractNum w:abstractNumId="10" w15:restartNumberingAfterBreak="0">
    <w:nsid w:val="7D6438CC"/>
    <w:multiLevelType w:val="multilevel"/>
    <w:tmpl w:val="196822D6"/>
    <w:numStyleLink w:val="chorus-clause-row-list"/>
  </w:abstractNum>
  <w:abstractNum w:abstractNumId="11" w15:restartNumberingAfterBreak="0">
    <w:nsid w:val="7D6438CD"/>
    <w:multiLevelType w:val="multilevel"/>
    <w:tmpl w:val="196822D6"/>
    <w:numStyleLink w:val="chorus-clause-row-list"/>
  </w:abstractNum>
  <w:abstractNum w:abstractNumId="12" w15:restartNumberingAfterBreak="0">
    <w:nsid w:val="7D6438CE"/>
    <w:multiLevelType w:val="multilevel"/>
    <w:tmpl w:val="196822D6"/>
    <w:numStyleLink w:val="chorus-clause-row-list"/>
  </w:abstractNum>
  <w:abstractNum w:abstractNumId="13" w15:restartNumberingAfterBreak="0">
    <w:nsid w:val="7D6438CF"/>
    <w:multiLevelType w:val="multilevel"/>
    <w:tmpl w:val="196822D6"/>
    <w:numStyleLink w:val="chorus-clause-row-list"/>
  </w:abstractNum>
  <w:abstractNum w:abstractNumId="14" w15:restartNumberingAfterBreak="0">
    <w:nsid w:val="7D6438D0"/>
    <w:multiLevelType w:val="multilevel"/>
    <w:tmpl w:val="196822D6"/>
    <w:numStyleLink w:val="chorus-clause-row-list"/>
  </w:abstractNum>
  <w:abstractNum w:abstractNumId="15" w15:restartNumberingAfterBreak="0">
    <w:nsid w:val="7D6438D1"/>
    <w:multiLevelType w:val="multilevel"/>
    <w:tmpl w:val="196822D6"/>
    <w:numStyleLink w:val="chorus-clause-row-list"/>
  </w:abstractNum>
  <w:abstractNum w:abstractNumId="16" w15:restartNumberingAfterBreak="0">
    <w:nsid w:val="7D6438D2"/>
    <w:multiLevelType w:val="multilevel"/>
    <w:tmpl w:val="196822D6"/>
    <w:numStyleLink w:val="chorus-clause-row-list"/>
  </w:abstractNum>
  <w:abstractNum w:abstractNumId="17" w15:restartNumberingAfterBreak="0">
    <w:nsid w:val="7D6438D3"/>
    <w:multiLevelType w:val="multilevel"/>
    <w:tmpl w:val="196822D6"/>
    <w:numStyleLink w:val="chorus-clause-row-list"/>
  </w:abstractNum>
  <w:abstractNum w:abstractNumId="18" w15:restartNumberingAfterBreak="0">
    <w:nsid w:val="7D6438D4"/>
    <w:multiLevelType w:val="multilevel"/>
    <w:tmpl w:val="196822D6"/>
    <w:numStyleLink w:val="chorus-clause-row-list"/>
  </w:abstractNum>
  <w:abstractNum w:abstractNumId="19" w15:restartNumberingAfterBreak="0">
    <w:nsid w:val="7D6438D5"/>
    <w:multiLevelType w:val="multilevel"/>
    <w:tmpl w:val="196822D6"/>
    <w:numStyleLink w:val="chorus-clause-row-list"/>
  </w:abstractNum>
  <w:abstractNum w:abstractNumId="20" w15:restartNumberingAfterBreak="0">
    <w:nsid w:val="7D6438D6"/>
    <w:multiLevelType w:val="multilevel"/>
    <w:tmpl w:val="196822D6"/>
    <w:numStyleLink w:val="chorus-clause-row-list"/>
  </w:abstractNum>
  <w:abstractNum w:abstractNumId="21" w15:restartNumberingAfterBreak="0">
    <w:nsid w:val="7D6438D7"/>
    <w:multiLevelType w:val="multilevel"/>
    <w:tmpl w:val="196822D6"/>
    <w:numStyleLink w:val="chorus-clause-row-list"/>
  </w:abstractNum>
  <w:abstractNum w:abstractNumId="22" w15:restartNumberingAfterBreak="0">
    <w:nsid w:val="7D6438D8"/>
    <w:multiLevelType w:val="multilevel"/>
    <w:tmpl w:val="196822D6"/>
    <w:numStyleLink w:val="chorus-clause-row-list"/>
  </w:abstractNum>
  <w:abstractNum w:abstractNumId="23" w15:restartNumberingAfterBreak="0">
    <w:nsid w:val="7D6438D9"/>
    <w:multiLevelType w:val="multilevel"/>
    <w:tmpl w:val="196822D6"/>
    <w:numStyleLink w:val="chorus-clause-row-list"/>
  </w:abstractNum>
  <w:abstractNum w:abstractNumId="24" w15:restartNumberingAfterBreak="0">
    <w:nsid w:val="7D6438DA"/>
    <w:multiLevelType w:val="multilevel"/>
    <w:tmpl w:val="13D8CD12"/>
    <w:numStyleLink w:val="chorus-clause-row-bullet-list"/>
  </w:abstractNum>
  <w:abstractNum w:abstractNumId="25" w15:restartNumberingAfterBreak="0">
    <w:nsid w:val="7D6438DB"/>
    <w:multiLevelType w:val="multilevel"/>
    <w:tmpl w:val="13D8CD12"/>
    <w:numStyleLink w:val="chorus-clause-row-bullet-list"/>
  </w:abstractNum>
  <w:abstractNum w:abstractNumId="26" w15:restartNumberingAfterBreak="0">
    <w:nsid w:val="7D6438DC"/>
    <w:multiLevelType w:val="multilevel"/>
    <w:tmpl w:val="13D8CD12"/>
    <w:numStyleLink w:val="chorus-clause-row-bullet-list"/>
  </w:abstractNum>
  <w:abstractNum w:abstractNumId="27" w15:restartNumberingAfterBreak="0">
    <w:nsid w:val="7D6438DD"/>
    <w:multiLevelType w:val="multilevel"/>
    <w:tmpl w:val="13D8CD12"/>
    <w:numStyleLink w:val="chorus-clause-row-bullet-list"/>
  </w:abstractNum>
  <w:abstractNum w:abstractNumId="28" w15:restartNumberingAfterBreak="0">
    <w:nsid w:val="7D6438DE"/>
    <w:multiLevelType w:val="multilevel"/>
    <w:tmpl w:val="13D8CD12"/>
    <w:numStyleLink w:val="chorus-clause-row-bullet-list"/>
  </w:abstractNum>
  <w:abstractNum w:abstractNumId="29" w15:restartNumberingAfterBreak="0">
    <w:nsid w:val="7D6438DF"/>
    <w:multiLevelType w:val="multilevel"/>
    <w:tmpl w:val="13D8CD12"/>
    <w:numStyleLink w:val="chorus-clause-row-bullet-list"/>
  </w:abstractNum>
  <w:abstractNum w:abstractNumId="30" w15:restartNumberingAfterBreak="0">
    <w:nsid w:val="7D6438E0"/>
    <w:multiLevelType w:val="multilevel"/>
    <w:tmpl w:val="13D8CD12"/>
    <w:numStyleLink w:val="chorus-clause-row-bullet-list"/>
  </w:abstractNum>
  <w:abstractNum w:abstractNumId="31" w15:restartNumberingAfterBreak="0">
    <w:nsid w:val="7D6438E1"/>
    <w:multiLevelType w:val="multilevel"/>
    <w:tmpl w:val="13D8CD12"/>
    <w:numStyleLink w:val="chorus-clause-row-bullet-list"/>
  </w:abstractNum>
  <w:abstractNum w:abstractNumId="32" w15:restartNumberingAfterBreak="0">
    <w:nsid w:val="7D6438E2"/>
    <w:multiLevelType w:val="multilevel"/>
    <w:tmpl w:val="13D8CD12"/>
    <w:numStyleLink w:val="chorus-clause-row-bullet-list"/>
  </w:abstractNum>
  <w:abstractNum w:abstractNumId="33" w15:restartNumberingAfterBreak="0">
    <w:nsid w:val="7D6438E3"/>
    <w:multiLevelType w:val="multilevel"/>
    <w:tmpl w:val="13D8CD12"/>
    <w:numStyleLink w:val="chorus-clause-row-bullet-list"/>
  </w:abstractNum>
  <w:abstractNum w:abstractNumId="34" w15:restartNumberingAfterBreak="0">
    <w:nsid w:val="7D6438E4"/>
    <w:multiLevelType w:val="multilevel"/>
    <w:tmpl w:val="13D8CD12"/>
    <w:numStyleLink w:val="chorus-clause-row-bullet-list"/>
  </w:abstractNum>
  <w:abstractNum w:abstractNumId="35" w15:restartNumberingAfterBreak="0">
    <w:nsid w:val="7D6438E5"/>
    <w:multiLevelType w:val="multilevel"/>
    <w:tmpl w:val="13D8CD12"/>
    <w:numStyleLink w:val="chorus-clause-row-bullet-list"/>
  </w:abstractNum>
  <w:abstractNum w:abstractNumId="36" w15:restartNumberingAfterBreak="0">
    <w:nsid w:val="7D6438E6"/>
    <w:multiLevelType w:val="multilevel"/>
    <w:tmpl w:val="13D8CD12"/>
    <w:numStyleLink w:val="chorus-clause-row-bullet-list"/>
  </w:abstractNum>
  <w:abstractNum w:abstractNumId="37" w15:restartNumberingAfterBreak="0">
    <w:nsid w:val="7D6438E7"/>
    <w:multiLevelType w:val="multilevel"/>
    <w:tmpl w:val="13D8CD12"/>
    <w:numStyleLink w:val="chorus-clause-row-bullet-list"/>
  </w:abstractNum>
  <w:abstractNum w:abstractNumId="38" w15:restartNumberingAfterBreak="0">
    <w:nsid w:val="7D6438E8"/>
    <w:multiLevelType w:val="multilevel"/>
    <w:tmpl w:val="13D8CD12"/>
    <w:numStyleLink w:val="chorus-clause-row-bullet-list"/>
  </w:abstractNum>
  <w:abstractNum w:abstractNumId="39" w15:restartNumberingAfterBreak="0">
    <w:nsid w:val="7D6438E9"/>
    <w:multiLevelType w:val="multilevel"/>
    <w:tmpl w:val="13D8CD12"/>
    <w:numStyleLink w:val="chorus-clause-row-bullet-list"/>
  </w:abstractNum>
  <w:abstractNum w:abstractNumId="40" w15:restartNumberingAfterBreak="0">
    <w:nsid w:val="7D6438EA"/>
    <w:multiLevelType w:val="multilevel"/>
    <w:tmpl w:val="13D8CD12"/>
    <w:numStyleLink w:val="chorus-clause-row-bullet-list"/>
  </w:abstractNum>
  <w:abstractNum w:abstractNumId="41" w15:restartNumberingAfterBreak="0">
    <w:nsid w:val="7D6438EB"/>
    <w:multiLevelType w:val="multilevel"/>
    <w:tmpl w:val="13D8CD12"/>
    <w:numStyleLink w:val="chorus-clause-row-bullet-list"/>
  </w:abstractNum>
  <w:abstractNum w:abstractNumId="42" w15:restartNumberingAfterBreak="0">
    <w:nsid w:val="7D6438EC"/>
    <w:multiLevelType w:val="multilevel"/>
    <w:tmpl w:val="13D8CD12"/>
    <w:numStyleLink w:val="chorus-clause-row-bullet-list"/>
  </w:abstractNum>
  <w:abstractNum w:abstractNumId="43" w15:restartNumberingAfterBreak="0">
    <w:nsid w:val="7D6438ED"/>
    <w:multiLevelType w:val="multilevel"/>
    <w:tmpl w:val="13D8CD12"/>
    <w:numStyleLink w:val="chorus-clause-row-bullet-list"/>
  </w:abstractNum>
  <w:abstractNum w:abstractNumId="44" w15:restartNumberingAfterBreak="0">
    <w:nsid w:val="7D6438EE"/>
    <w:multiLevelType w:val="multilevel"/>
    <w:tmpl w:val="13D8CD12"/>
    <w:numStyleLink w:val="chorus-clause-row-bullet-list"/>
  </w:abstractNum>
  <w:abstractNum w:abstractNumId="45" w15:restartNumberingAfterBreak="0">
    <w:nsid w:val="7D6438EF"/>
    <w:multiLevelType w:val="multilevel"/>
    <w:tmpl w:val="13D8CD12"/>
    <w:numStyleLink w:val="chorus-clause-row-bullet-list"/>
  </w:abstractNum>
  <w:abstractNum w:abstractNumId="46" w15:restartNumberingAfterBreak="0">
    <w:nsid w:val="7D6438F0"/>
    <w:multiLevelType w:val="multilevel"/>
    <w:tmpl w:val="13D8CD12"/>
    <w:numStyleLink w:val="chorus-clause-row-bullet-list"/>
  </w:abstractNum>
  <w:abstractNum w:abstractNumId="47" w15:restartNumberingAfterBreak="0">
    <w:nsid w:val="7D6438F1"/>
    <w:multiLevelType w:val="multilevel"/>
    <w:tmpl w:val="13D8CD12"/>
    <w:numStyleLink w:val="chorus-clause-row-bullet-list"/>
  </w:abstractNum>
  <w:abstractNum w:abstractNumId="48" w15:restartNumberingAfterBreak="0">
    <w:nsid w:val="7D6438F2"/>
    <w:multiLevelType w:val="multilevel"/>
    <w:tmpl w:val="13D8CD12"/>
    <w:numStyleLink w:val="chorus-clause-row-bullet-list"/>
  </w:abstractNum>
  <w:abstractNum w:abstractNumId="49" w15:restartNumberingAfterBreak="0">
    <w:nsid w:val="7D6438F3"/>
    <w:multiLevelType w:val="multilevel"/>
    <w:tmpl w:val="13D8CD12"/>
    <w:numStyleLink w:val="chorus-clause-row-bullet-list"/>
  </w:abstractNum>
  <w:abstractNum w:abstractNumId="50" w15:restartNumberingAfterBreak="0">
    <w:nsid w:val="7D6438F4"/>
    <w:multiLevelType w:val="multilevel"/>
    <w:tmpl w:val="13D8CD12"/>
    <w:numStyleLink w:val="chorus-clause-row-bullet-list"/>
  </w:abstractNum>
  <w:abstractNum w:abstractNumId="51" w15:restartNumberingAfterBreak="0">
    <w:nsid w:val="7D6438F5"/>
    <w:multiLevelType w:val="multilevel"/>
    <w:tmpl w:val="13D8CD12"/>
    <w:numStyleLink w:val="chorus-clause-row-bullet-list"/>
  </w:abstractNum>
  <w:abstractNum w:abstractNumId="52" w15:restartNumberingAfterBreak="0">
    <w:nsid w:val="7D6438F6"/>
    <w:multiLevelType w:val="multilevel"/>
    <w:tmpl w:val="13D8CD12"/>
    <w:numStyleLink w:val="chorus-clause-row-bullet-list"/>
  </w:abstractNum>
  <w:abstractNum w:abstractNumId="53" w15:restartNumberingAfterBreak="0">
    <w:nsid w:val="7D6438F7"/>
    <w:multiLevelType w:val="multilevel"/>
    <w:tmpl w:val="13D8CD12"/>
    <w:numStyleLink w:val="chorus-clause-row-bullet-list"/>
  </w:abstractNum>
  <w:abstractNum w:abstractNumId="54" w15:restartNumberingAfterBreak="0">
    <w:nsid w:val="7D6438F8"/>
    <w:multiLevelType w:val="multilevel"/>
    <w:tmpl w:val="13D8CD12"/>
    <w:numStyleLink w:val="chorus-clause-row-bullet-list"/>
  </w:abstractNum>
  <w:abstractNum w:abstractNumId="55" w15:restartNumberingAfterBreak="0">
    <w:nsid w:val="7D6438F9"/>
    <w:multiLevelType w:val="multilevel"/>
    <w:tmpl w:val="13D8CD12"/>
    <w:numStyleLink w:val="chorus-clause-row-bullet-list"/>
  </w:abstractNum>
  <w:abstractNum w:abstractNumId="56" w15:restartNumberingAfterBreak="0">
    <w:nsid w:val="7D6438FA"/>
    <w:multiLevelType w:val="multilevel"/>
    <w:tmpl w:val="13D8CD12"/>
    <w:numStyleLink w:val="chorus-clause-row-bullet-list"/>
  </w:abstractNum>
  <w:abstractNum w:abstractNumId="57" w15:restartNumberingAfterBreak="0">
    <w:nsid w:val="7D6438FB"/>
    <w:multiLevelType w:val="multilevel"/>
    <w:tmpl w:val="13D8CD12"/>
    <w:numStyleLink w:val="chorus-clause-row-bullet-list"/>
  </w:abstractNum>
  <w:abstractNum w:abstractNumId="58" w15:restartNumberingAfterBreak="0">
    <w:nsid w:val="7D6438FC"/>
    <w:multiLevelType w:val="multilevel"/>
    <w:tmpl w:val="13D8CD12"/>
    <w:numStyleLink w:val="chorus-clause-row-bullet-list"/>
  </w:abstractNum>
  <w:abstractNum w:abstractNumId="59" w15:restartNumberingAfterBreak="0">
    <w:nsid w:val="7D6438FD"/>
    <w:multiLevelType w:val="multilevel"/>
    <w:tmpl w:val="13D8CD12"/>
    <w:numStyleLink w:val="chorus-clause-row-bullet-list"/>
  </w:abstractNum>
  <w:abstractNum w:abstractNumId="60" w15:restartNumberingAfterBreak="0">
    <w:nsid w:val="7D6438FE"/>
    <w:multiLevelType w:val="multilevel"/>
    <w:tmpl w:val="13D8CD12"/>
    <w:numStyleLink w:val="chorus-clause-row-bullet-list"/>
  </w:abstractNum>
  <w:abstractNum w:abstractNumId="61" w15:restartNumberingAfterBreak="0">
    <w:nsid w:val="7D6438FF"/>
    <w:multiLevelType w:val="multilevel"/>
    <w:tmpl w:val="13D8CD12"/>
    <w:numStyleLink w:val="chorus-clause-row-bullet-list"/>
  </w:abstractNum>
  <w:abstractNum w:abstractNumId="62" w15:restartNumberingAfterBreak="0">
    <w:nsid w:val="7D643900"/>
    <w:multiLevelType w:val="multilevel"/>
    <w:tmpl w:val="13D8CD12"/>
    <w:numStyleLink w:val="chorus-clause-row-bullet-list"/>
  </w:abstractNum>
  <w:abstractNum w:abstractNumId="63" w15:restartNumberingAfterBreak="0">
    <w:nsid w:val="7D643901"/>
    <w:multiLevelType w:val="multilevel"/>
    <w:tmpl w:val="13D8CD12"/>
    <w:numStyleLink w:val="chorus-clause-row-bullet-list"/>
  </w:abstractNum>
  <w:abstractNum w:abstractNumId="64" w15:restartNumberingAfterBreak="0">
    <w:nsid w:val="7D643902"/>
    <w:multiLevelType w:val="multilevel"/>
    <w:tmpl w:val="13D8CD12"/>
    <w:numStyleLink w:val="chorus-clause-row-bullet-list"/>
  </w:abstractNum>
  <w:abstractNum w:abstractNumId="65" w15:restartNumberingAfterBreak="0">
    <w:nsid w:val="7D643903"/>
    <w:multiLevelType w:val="multilevel"/>
    <w:tmpl w:val="13D8CD12"/>
    <w:numStyleLink w:val="chorus-clause-row-bullet-list"/>
  </w:abstractNum>
  <w:abstractNum w:abstractNumId="66" w15:restartNumberingAfterBreak="0">
    <w:nsid w:val="7D643904"/>
    <w:multiLevelType w:val="multilevel"/>
    <w:tmpl w:val="13D8CD12"/>
    <w:numStyleLink w:val="chorus-clause-row-bullet-list"/>
  </w:abstractNum>
  <w:abstractNum w:abstractNumId="67" w15:restartNumberingAfterBreak="0">
    <w:nsid w:val="7D643905"/>
    <w:multiLevelType w:val="multilevel"/>
    <w:tmpl w:val="13D8CD12"/>
    <w:numStyleLink w:val="chorus-clause-row-bullet-list"/>
  </w:abstractNum>
  <w:abstractNum w:abstractNumId="68" w15:restartNumberingAfterBreak="0">
    <w:nsid w:val="7D643906"/>
    <w:multiLevelType w:val="multilevel"/>
    <w:tmpl w:val="13D8CD12"/>
    <w:numStyleLink w:val="chorus-clause-row-bullet-list"/>
  </w:abstractNum>
  <w:abstractNum w:abstractNumId="69" w15:restartNumberingAfterBreak="0">
    <w:nsid w:val="7D643907"/>
    <w:multiLevelType w:val="multilevel"/>
    <w:tmpl w:val="13D8CD12"/>
    <w:numStyleLink w:val="chorus-clause-row-bullet-list"/>
  </w:abstractNum>
  <w:abstractNum w:abstractNumId="70" w15:restartNumberingAfterBreak="0">
    <w:nsid w:val="7D643908"/>
    <w:multiLevelType w:val="multilevel"/>
    <w:tmpl w:val="13D8CD12"/>
    <w:numStyleLink w:val="chorus-clause-row-bullet-list"/>
  </w:abstractNum>
  <w:abstractNum w:abstractNumId="71" w15:restartNumberingAfterBreak="0">
    <w:nsid w:val="7D643909"/>
    <w:multiLevelType w:val="multilevel"/>
    <w:tmpl w:val="196822D6"/>
    <w:numStyleLink w:val="chorus-clause-row-list"/>
  </w:abstractNum>
  <w:abstractNum w:abstractNumId="72" w15:restartNumberingAfterBreak="0">
    <w:nsid w:val="7D64390A"/>
    <w:multiLevelType w:val="multilevel"/>
    <w:tmpl w:val="196822D6"/>
    <w:numStyleLink w:val="chorus-clause-row-list"/>
  </w:abstractNum>
  <w:abstractNum w:abstractNumId="73" w15:restartNumberingAfterBreak="0">
    <w:nsid w:val="7D64390B"/>
    <w:multiLevelType w:val="multilevel"/>
    <w:tmpl w:val="196822D6"/>
    <w:numStyleLink w:val="chorus-clause-row-list"/>
  </w:abstractNum>
  <w:abstractNum w:abstractNumId="74" w15:restartNumberingAfterBreak="0">
    <w:nsid w:val="7D64390C"/>
    <w:multiLevelType w:val="multilevel"/>
    <w:tmpl w:val="196822D6"/>
    <w:numStyleLink w:val="chorus-clause-row-list"/>
  </w:abstractNum>
  <w:abstractNum w:abstractNumId="75" w15:restartNumberingAfterBreak="0">
    <w:nsid w:val="7D64390D"/>
    <w:multiLevelType w:val="multilevel"/>
    <w:tmpl w:val="196822D6"/>
    <w:numStyleLink w:val="chorus-clause-row-list"/>
  </w:abstractNum>
  <w:abstractNum w:abstractNumId="76" w15:restartNumberingAfterBreak="0">
    <w:nsid w:val="7D64390E"/>
    <w:multiLevelType w:val="multilevel"/>
    <w:tmpl w:val="196822D6"/>
    <w:numStyleLink w:val="chorus-clause-row-list"/>
  </w:abstractNum>
  <w:abstractNum w:abstractNumId="77" w15:restartNumberingAfterBreak="0">
    <w:nsid w:val="7D64390F"/>
    <w:multiLevelType w:val="multilevel"/>
    <w:tmpl w:val="196822D6"/>
    <w:numStyleLink w:val="chorus-clause-row-list"/>
  </w:abstractNum>
  <w:abstractNum w:abstractNumId="78" w15:restartNumberingAfterBreak="0">
    <w:nsid w:val="7D643910"/>
    <w:multiLevelType w:val="multilevel"/>
    <w:tmpl w:val="196822D6"/>
    <w:numStyleLink w:val="chorus-clause-row-list"/>
  </w:abstractNum>
  <w:abstractNum w:abstractNumId="79" w15:restartNumberingAfterBreak="0">
    <w:nsid w:val="7D643911"/>
    <w:multiLevelType w:val="multilevel"/>
    <w:tmpl w:val="196822D6"/>
    <w:numStyleLink w:val="chorus-clause-row-list"/>
  </w:abstractNum>
  <w:abstractNum w:abstractNumId="80" w15:restartNumberingAfterBreak="0">
    <w:nsid w:val="7D643912"/>
    <w:multiLevelType w:val="multilevel"/>
    <w:tmpl w:val="196822D6"/>
    <w:numStyleLink w:val="chorus-clause-row-list"/>
  </w:abstractNum>
  <w:abstractNum w:abstractNumId="81" w15:restartNumberingAfterBreak="0">
    <w:nsid w:val="7D643913"/>
    <w:multiLevelType w:val="multilevel"/>
    <w:tmpl w:val="196822D6"/>
    <w:numStyleLink w:val="chorus-clause-row-list"/>
  </w:abstractNum>
  <w:abstractNum w:abstractNumId="82" w15:restartNumberingAfterBreak="0">
    <w:nsid w:val="7D643914"/>
    <w:multiLevelType w:val="multilevel"/>
    <w:tmpl w:val="196822D6"/>
    <w:numStyleLink w:val="chorus-clause-row-list"/>
  </w:abstractNum>
  <w:abstractNum w:abstractNumId="83" w15:restartNumberingAfterBreak="0">
    <w:nsid w:val="7D643915"/>
    <w:multiLevelType w:val="multilevel"/>
    <w:tmpl w:val="196822D6"/>
    <w:numStyleLink w:val="chorus-clause-row-list"/>
  </w:abstractNum>
  <w:abstractNum w:abstractNumId="84" w15:restartNumberingAfterBreak="0">
    <w:nsid w:val="7D643916"/>
    <w:multiLevelType w:val="multilevel"/>
    <w:tmpl w:val="196822D6"/>
    <w:numStyleLink w:val="chorus-clause-row-list"/>
  </w:abstractNum>
  <w:abstractNum w:abstractNumId="85" w15:restartNumberingAfterBreak="0">
    <w:nsid w:val="7D643917"/>
    <w:multiLevelType w:val="multilevel"/>
    <w:tmpl w:val="196822D6"/>
    <w:numStyleLink w:val="chorus-clause-row-list"/>
  </w:abstractNum>
  <w:abstractNum w:abstractNumId="86" w15:restartNumberingAfterBreak="0">
    <w:nsid w:val="7D643918"/>
    <w:multiLevelType w:val="multilevel"/>
    <w:tmpl w:val="196822D6"/>
    <w:numStyleLink w:val="chorus-clause-row-list"/>
  </w:abstractNum>
  <w:abstractNum w:abstractNumId="87" w15:restartNumberingAfterBreak="0">
    <w:nsid w:val="7D643919"/>
    <w:multiLevelType w:val="multilevel"/>
    <w:tmpl w:val="196822D6"/>
    <w:numStyleLink w:val="chorus-clause-row-list"/>
  </w:abstractNum>
  <w:abstractNum w:abstractNumId="88" w15:restartNumberingAfterBreak="0">
    <w:nsid w:val="7D64391A"/>
    <w:multiLevelType w:val="multilevel"/>
    <w:tmpl w:val="196822D6"/>
    <w:numStyleLink w:val="chorus-clause-row-list"/>
  </w:abstractNum>
  <w:abstractNum w:abstractNumId="89" w15:restartNumberingAfterBreak="0">
    <w:nsid w:val="7D64391B"/>
    <w:multiLevelType w:val="multilevel"/>
    <w:tmpl w:val="196822D6"/>
    <w:numStyleLink w:val="chorus-clause-row-list"/>
  </w:abstractNum>
  <w:abstractNum w:abstractNumId="90" w15:restartNumberingAfterBreak="0">
    <w:nsid w:val="7D64391C"/>
    <w:multiLevelType w:val="multilevel"/>
    <w:tmpl w:val="196822D6"/>
    <w:numStyleLink w:val="chorus-clause-row-list"/>
  </w:abstractNum>
  <w:abstractNum w:abstractNumId="91" w15:restartNumberingAfterBreak="0">
    <w:nsid w:val="7D64391D"/>
    <w:multiLevelType w:val="multilevel"/>
    <w:tmpl w:val="196822D6"/>
    <w:numStyleLink w:val="chorus-clause-row-list"/>
  </w:abstractNum>
  <w:abstractNum w:abstractNumId="92" w15:restartNumberingAfterBreak="0">
    <w:nsid w:val="7D64391E"/>
    <w:multiLevelType w:val="multilevel"/>
    <w:tmpl w:val="196822D6"/>
    <w:numStyleLink w:val="chorus-clause-row-list"/>
  </w:abstractNum>
  <w:abstractNum w:abstractNumId="93" w15:restartNumberingAfterBreak="0">
    <w:nsid w:val="7D64391F"/>
    <w:multiLevelType w:val="multilevel"/>
    <w:tmpl w:val="B33C89E6"/>
    <w:numStyleLink w:val="chorus-clause-row-value-bullet-list"/>
  </w:abstractNum>
  <w:abstractNum w:abstractNumId="94" w15:restartNumberingAfterBreak="0">
    <w:nsid w:val="7D643920"/>
    <w:multiLevelType w:val="multilevel"/>
    <w:tmpl w:val="196822D6"/>
    <w:numStyleLink w:val="chorus-clause-row-list"/>
  </w:abstractNum>
  <w:abstractNum w:abstractNumId="95" w15:restartNumberingAfterBreak="0">
    <w:nsid w:val="7D643921"/>
    <w:multiLevelType w:val="multilevel"/>
    <w:tmpl w:val="196822D6"/>
    <w:numStyleLink w:val="chorus-clause-row-list"/>
  </w:abstractNum>
  <w:abstractNum w:abstractNumId="96" w15:restartNumberingAfterBreak="0">
    <w:nsid w:val="7D643922"/>
    <w:multiLevelType w:val="multilevel"/>
    <w:tmpl w:val="196822D6"/>
    <w:numStyleLink w:val="chorus-clause-row-list"/>
  </w:abstractNum>
  <w:abstractNum w:abstractNumId="97" w15:restartNumberingAfterBreak="0">
    <w:nsid w:val="7D643923"/>
    <w:multiLevelType w:val="multilevel"/>
    <w:tmpl w:val="196822D6"/>
    <w:numStyleLink w:val="chorus-clause-row-list"/>
  </w:abstractNum>
  <w:abstractNum w:abstractNumId="98" w15:restartNumberingAfterBreak="0">
    <w:nsid w:val="7D643924"/>
    <w:multiLevelType w:val="multilevel"/>
    <w:tmpl w:val="196822D6"/>
    <w:numStyleLink w:val="chorus-clause-row-list"/>
  </w:abstractNum>
  <w:abstractNum w:abstractNumId="99" w15:restartNumberingAfterBreak="0">
    <w:nsid w:val="7D643925"/>
    <w:multiLevelType w:val="multilevel"/>
    <w:tmpl w:val="196822D6"/>
    <w:numStyleLink w:val="chorus-clause-row-list"/>
  </w:abstractNum>
  <w:abstractNum w:abstractNumId="100" w15:restartNumberingAfterBreak="0">
    <w:nsid w:val="7D643926"/>
    <w:multiLevelType w:val="multilevel"/>
    <w:tmpl w:val="196822D6"/>
    <w:numStyleLink w:val="chorus-clause-row-list"/>
  </w:abstractNum>
  <w:abstractNum w:abstractNumId="101" w15:restartNumberingAfterBreak="0">
    <w:nsid w:val="7D643927"/>
    <w:multiLevelType w:val="multilevel"/>
    <w:tmpl w:val="196822D6"/>
    <w:numStyleLink w:val="chorus-clause-row-list"/>
  </w:abstractNum>
  <w:abstractNum w:abstractNumId="102" w15:restartNumberingAfterBreak="0">
    <w:nsid w:val="7D643928"/>
    <w:multiLevelType w:val="multilevel"/>
    <w:tmpl w:val="196822D6"/>
    <w:numStyleLink w:val="chorus-clause-row-list"/>
  </w:abstractNum>
  <w:abstractNum w:abstractNumId="103" w15:restartNumberingAfterBreak="0">
    <w:nsid w:val="7D643929"/>
    <w:multiLevelType w:val="multilevel"/>
    <w:tmpl w:val="196822D6"/>
    <w:numStyleLink w:val="chorus-clause-row-list"/>
  </w:abstractNum>
  <w:abstractNum w:abstractNumId="104" w15:restartNumberingAfterBreak="0">
    <w:nsid w:val="7D64392A"/>
    <w:multiLevelType w:val="multilevel"/>
    <w:tmpl w:val="196822D6"/>
    <w:numStyleLink w:val="chorus-clause-row-list"/>
  </w:abstractNum>
  <w:abstractNum w:abstractNumId="105" w15:restartNumberingAfterBreak="0">
    <w:nsid w:val="7D64392B"/>
    <w:multiLevelType w:val="multilevel"/>
    <w:tmpl w:val="196822D6"/>
    <w:numStyleLink w:val="chorus-clause-row-list"/>
  </w:abstractNum>
  <w:abstractNum w:abstractNumId="106" w15:restartNumberingAfterBreak="0">
    <w:nsid w:val="7D64392C"/>
    <w:multiLevelType w:val="multilevel"/>
    <w:tmpl w:val="196822D6"/>
    <w:numStyleLink w:val="chorus-clause-row-list"/>
  </w:abstractNum>
  <w:abstractNum w:abstractNumId="107" w15:restartNumberingAfterBreak="0">
    <w:nsid w:val="7D64392D"/>
    <w:multiLevelType w:val="multilevel"/>
    <w:tmpl w:val="196822D6"/>
    <w:numStyleLink w:val="chorus-clause-row-list"/>
  </w:abstractNum>
  <w:abstractNum w:abstractNumId="108" w15:restartNumberingAfterBreak="0">
    <w:nsid w:val="7D64392E"/>
    <w:multiLevelType w:val="multilevel"/>
    <w:tmpl w:val="196822D6"/>
    <w:numStyleLink w:val="chorus-clause-row-list"/>
  </w:abstractNum>
  <w:abstractNum w:abstractNumId="109" w15:restartNumberingAfterBreak="0">
    <w:nsid w:val="7D64392F"/>
    <w:multiLevelType w:val="multilevel"/>
    <w:tmpl w:val="196822D6"/>
    <w:numStyleLink w:val="chorus-clause-row-list"/>
  </w:abstractNum>
  <w:abstractNum w:abstractNumId="110" w15:restartNumberingAfterBreak="0">
    <w:nsid w:val="7D643930"/>
    <w:multiLevelType w:val="multilevel"/>
    <w:tmpl w:val="196822D6"/>
    <w:numStyleLink w:val="chorus-clause-row-list"/>
  </w:abstractNum>
  <w:abstractNum w:abstractNumId="111" w15:restartNumberingAfterBreak="0">
    <w:nsid w:val="7D643931"/>
    <w:multiLevelType w:val="multilevel"/>
    <w:tmpl w:val="196822D6"/>
    <w:numStyleLink w:val="chorus-clause-row-list"/>
  </w:abstractNum>
  <w:abstractNum w:abstractNumId="112" w15:restartNumberingAfterBreak="0">
    <w:nsid w:val="7D643932"/>
    <w:multiLevelType w:val="multilevel"/>
    <w:tmpl w:val="196822D6"/>
    <w:numStyleLink w:val="chorus-clause-row-list"/>
  </w:abstractNum>
  <w:abstractNum w:abstractNumId="113" w15:restartNumberingAfterBreak="0">
    <w:nsid w:val="7D643933"/>
    <w:multiLevelType w:val="multilevel"/>
    <w:tmpl w:val="B33C89E6"/>
    <w:numStyleLink w:val="chorus-clause-row-value-bullet-list"/>
  </w:abstractNum>
  <w:abstractNum w:abstractNumId="114" w15:restartNumberingAfterBreak="0">
    <w:nsid w:val="7D643934"/>
    <w:multiLevelType w:val="multilevel"/>
    <w:tmpl w:val="196822D6"/>
    <w:numStyleLink w:val="chorus-clause-row-list"/>
  </w:abstractNum>
  <w:abstractNum w:abstractNumId="115" w15:restartNumberingAfterBreak="0">
    <w:nsid w:val="7D643935"/>
    <w:multiLevelType w:val="multilevel"/>
    <w:tmpl w:val="196822D6"/>
    <w:numStyleLink w:val="chorus-clause-row-list"/>
  </w:abstractNum>
  <w:abstractNum w:abstractNumId="116" w15:restartNumberingAfterBreak="0">
    <w:nsid w:val="7D643936"/>
    <w:multiLevelType w:val="multilevel"/>
    <w:tmpl w:val="196822D6"/>
    <w:numStyleLink w:val="chorus-clause-row-list"/>
  </w:abstractNum>
  <w:abstractNum w:abstractNumId="117" w15:restartNumberingAfterBreak="0">
    <w:nsid w:val="7D643937"/>
    <w:multiLevelType w:val="multilevel"/>
    <w:tmpl w:val="196822D6"/>
    <w:numStyleLink w:val="chorus-clause-row-list"/>
  </w:abstractNum>
  <w:abstractNum w:abstractNumId="118" w15:restartNumberingAfterBreak="0">
    <w:nsid w:val="7D643938"/>
    <w:multiLevelType w:val="multilevel"/>
    <w:tmpl w:val="196822D6"/>
    <w:numStyleLink w:val="chorus-clause-row-list"/>
  </w:abstractNum>
  <w:abstractNum w:abstractNumId="119" w15:restartNumberingAfterBreak="0">
    <w:nsid w:val="7D643939"/>
    <w:multiLevelType w:val="multilevel"/>
    <w:tmpl w:val="196822D6"/>
    <w:numStyleLink w:val="chorus-clause-row-list"/>
  </w:abstractNum>
  <w:abstractNum w:abstractNumId="120" w15:restartNumberingAfterBreak="0">
    <w:nsid w:val="7D64393A"/>
    <w:multiLevelType w:val="multilevel"/>
    <w:tmpl w:val="196822D6"/>
    <w:numStyleLink w:val="chorus-clause-row-list"/>
  </w:abstractNum>
  <w:abstractNum w:abstractNumId="121" w15:restartNumberingAfterBreak="0">
    <w:nsid w:val="7D64393B"/>
    <w:multiLevelType w:val="multilevel"/>
    <w:tmpl w:val="196822D6"/>
    <w:numStyleLink w:val="chorus-clause-row-list"/>
  </w:abstractNum>
  <w:abstractNum w:abstractNumId="122" w15:restartNumberingAfterBreak="0">
    <w:nsid w:val="7D64393C"/>
    <w:multiLevelType w:val="multilevel"/>
    <w:tmpl w:val="B33C89E6"/>
    <w:numStyleLink w:val="chorus-clause-row-value-bullet-list"/>
  </w:abstractNum>
  <w:abstractNum w:abstractNumId="123" w15:restartNumberingAfterBreak="0">
    <w:nsid w:val="7D64393D"/>
    <w:multiLevelType w:val="multilevel"/>
    <w:tmpl w:val="196822D6"/>
    <w:numStyleLink w:val="chorus-clause-row-list"/>
  </w:abstractNum>
  <w:abstractNum w:abstractNumId="124" w15:restartNumberingAfterBreak="0">
    <w:nsid w:val="7D64393E"/>
    <w:multiLevelType w:val="multilevel"/>
    <w:tmpl w:val="196822D6"/>
    <w:numStyleLink w:val="chorus-clause-row-list"/>
  </w:abstractNum>
  <w:abstractNum w:abstractNumId="125" w15:restartNumberingAfterBreak="0">
    <w:nsid w:val="7D64393F"/>
    <w:multiLevelType w:val="multilevel"/>
    <w:tmpl w:val="B33C89E6"/>
    <w:numStyleLink w:val="chorus-clause-row-value-bullet-list"/>
  </w:abstractNum>
  <w:abstractNum w:abstractNumId="126" w15:restartNumberingAfterBreak="0">
    <w:nsid w:val="7D643940"/>
    <w:multiLevelType w:val="multilevel"/>
    <w:tmpl w:val="196822D6"/>
    <w:numStyleLink w:val="chorus-clause-row-list"/>
  </w:abstractNum>
  <w:abstractNum w:abstractNumId="127" w15:restartNumberingAfterBreak="0">
    <w:nsid w:val="7D643941"/>
    <w:multiLevelType w:val="multilevel"/>
    <w:tmpl w:val="196822D6"/>
    <w:numStyleLink w:val="chorus-clause-row-list"/>
  </w:abstractNum>
  <w:abstractNum w:abstractNumId="128" w15:restartNumberingAfterBreak="0">
    <w:nsid w:val="7D643942"/>
    <w:multiLevelType w:val="multilevel"/>
    <w:tmpl w:val="196822D6"/>
    <w:numStyleLink w:val="chorus-clause-row-list"/>
  </w:abstractNum>
  <w:abstractNum w:abstractNumId="129" w15:restartNumberingAfterBreak="0">
    <w:nsid w:val="7D643943"/>
    <w:multiLevelType w:val="multilevel"/>
    <w:tmpl w:val="196822D6"/>
    <w:numStyleLink w:val="chorus-clause-row-list"/>
  </w:abstractNum>
  <w:abstractNum w:abstractNumId="130" w15:restartNumberingAfterBreak="0">
    <w:nsid w:val="7D643944"/>
    <w:multiLevelType w:val="multilevel"/>
    <w:tmpl w:val="196822D6"/>
    <w:numStyleLink w:val="chorus-clause-row-list"/>
  </w:abstractNum>
  <w:abstractNum w:abstractNumId="131" w15:restartNumberingAfterBreak="0">
    <w:nsid w:val="7D643945"/>
    <w:multiLevelType w:val="multilevel"/>
    <w:tmpl w:val="196822D6"/>
    <w:numStyleLink w:val="chorus-clause-row-list"/>
  </w:abstractNum>
  <w:abstractNum w:abstractNumId="132" w15:restartNumberingAfterBreak="0">
    <w:nsid w:val="7D643946"/>
    <w:multiLevelType w:val="multilevel"/>
    <w:tmpl w:val="196822D6"/>
    <w:numStyleLink w:val="chorus-clause-row-list"/>
  </w:abstractNum>
  <w:abstractNum w:abstractNumId="133" w15:restartNumberingAfterBreak="0">
    <w:nsid w:val="7D643947"/>
    <w:multiLevelType w:val="multilevel"/>
    <w:tmpl w:val="196822D6"/>
    <w:numStyleLink w:val="chorus-clause-row-list"/>
  </w:abstractNum>
  <w:abstractNum w:abstractNumId="134" w15:restartNumberingAfterBreak="0">
    <w:nsid w:val="7D643948"/>
    <w:multiLevelType w:val="multilevel"/>
    <w:tmpl w:val="196822D6"/>
    <w:numStyleLink w:val="chorus-clause-row-list"/>
  </w:abstractNum>
  <w:abstractNum w:abstractNumId="135" w15:restartNumberingAfterBreak="0">
    <w:nsid w:val="7D643949"/>
    <w:multiLevelType w:val="multilevel"/>
    <w:tmpl w:val="196822D6"/>
    <w:numStyleLink w:val="chorus-clause-row-list"/>
  </w:abstractNum>
  <w:abstractNum w:abstractNumId="136" w15:restartNumberingAfterBreak="0">
    <w:nsid w:val="7D64394A"/>
    <w:multiLevelType w:val="multilevel"/>
    <w:tmpl w:val="196822D6"/>
    <w:numStyleLink w:val="chorus-clause-row-list"/>
  </w:abstractNum>
  <w:abstractNum w:abstractNumId="137" w15:restartNumberingAfterBreak="0">
    <w:nsid w:val="7D64394B"/>
    <w:multiLevelType w:val="multilevel"/>
    <w:tmpl w:val="196822D6"/>
    <w:numStyleLink w:val="chorus-clause-row-list"/>
  </w:abstractNum>
  <w:abstractNum w:abstractNumId="138" w15:restartNumberingAfterBreak="0">
    <w:nsid w:val="7D64394C"/>
    <w:multiLevelType w:val="multilevel"/>
    <w:tmpl w:val="196822D6"/>
    <w:numStyleLink w:val="chorus-clause-row-list"/>
  </w:abstractNum>
  <w:abstractNum w:abstractNumId="139" w15:restartNumberingAfterBreak="0">
    <w:nsid w:val="7D64394D"/>
    <w:multiLevelType w:val="multilevel"/>
    <w:tmpl w:val="196822D6"/>
    <w:numStyleLink w:val="chorus-clause-row-list"/>
  </w:abstractNum>
  <w:abstractNum w:abstractNumId="140" w15:restartNumberingAfterBreak="0">
    <w:nsid w:val="7D64394E"/>
    <w:multiLevelType w:val="multilevel"/>
    <w:tmpl w:val="196822D6"/>
    <w:numStyleLink w:val="chorus-clause-row-list"/>
  </w:abstractNum>
  <w:abstractNum w:abstractNumId="141" w15:restartNumberingAfterBreak="0">
    <w:nsid w:val="7D64394F"/>
    <w:multiLevelType w:val="multilevel"/>
    <w:tmpl w:val="196822D6"/>
    <w:numStyleLink w:val="chorus-clause-row-list"/>
  </w:abstractNum>
  <w:abstractNum w:abstractNumId="142" w15:restartNumberingAfterBreak="0">
    <w:nsid w:val="7D643950"/>
    <w:multiLevelType w:val="multilevel"/>
    <w:tmpl w:val="196822D6"/>
    <w:numStyleLink w:val="chorus-clause-row-list"/>
  </w:abstractNum>
  <w:abstractNum w:abstractNumId="143" w15:restartNumberingAfterBreak="0">
    <w:nsid w:val="7D643951"/>
    <w:multiLevelType w:val="multilevel"/>
    <w:tmpl w:val="196822D6"/>
    <w:numStyleLink w:val="chorus-clause-row-list"/>
  </w:abstractNum>
  <w:abstractNum w:abstractNumId="144" w15:restartNumberingAfterBreak="0">
    <w:nsid w:val="7D643952"/>
    <w:multiLevelType w:val="multilevel"/>
    <w:tmpl w:val="196822D6"/>
    <w:numStyleLink w:val="chorus-clause-row-list"/>
  </w:abstractNum>
  <w:abstractNum w:abstractNumId="145" w15:restartNumberingAfterBreak="0">
    <w:nsid w:val="7D643953"/>
    <w:multiLevelType w:val="multilevel"/>
    <w:tmpl w:val="196822D6"/>
    <w:numStyleLink w:val="chorus-clause-row-list"/>
  </w:abstractNum>
  <w:abstractNum w:abstractNumId="146" w15:restartNumberingAfterBreak="0">
    <w:nsid w:val="7D643954"/>
    <w:multiLevelType w:val="multilevel"/>
    <w:tmpl w:val="196822D6"/>
    <w:numStyleLink w:val="chorus-clause-row-list"/>
  </w:abstractNum>
  <w:abstractNum w:abstractNumId="147" w15:restartNumberingAfterBreak="0">
    <w:nsid w:val="7D643955"/>
    <w:multiLevelType w:val="multilevel"/>
    <w:tmpl w:val="196822D6"/>
    <w:numStyleLink w:val="chorus-clause-row-list"/>
  </w:abstractNum>
  <w:abstractNum w:abstractNumId="148" w15:restartNumberingAfterBreak="0">
    <w:nsid w:val="7D643956"/>
    <w:multiLevelType w:val="multilevel"/>
    <w:tmpl w:val="B33C89E6"/>
    <w:numStyleLink w:val="chorus-clause-row-value-bullet-list"/>
  </w:abstractNum>
  <w:abstractNum w:abstractNumId="149" w15:restartNumberingAfterBreak="0">
    <w:nsid w:val="7D643957"/>
    <w:multiLevelType w:val="multilevel"/>
    <w:tmpl w:val="196822D6"/>
    <w:numStyleLink w:val="chorus-clause-row-list"/>
  </w:abstractNum>
  <w:abstractNum w:abstractNumId="150" w15:restartNumberingAfterBreak="0">
    <w:nsid w:val="7D643958"/>
    <w:multiLevelType w:val="multilevel"/>
    <w:tmpl w:val="196822D6"/>
    <w:numStyleLink w:val="chorus-clause-row-list"/>
  </w:abstractNum>
  <w:abstractNum w:abstractNumId="151" w15:restartNumberingAfterBreak="0">
    <w:nsid w:val="7D643959"/>
    <w:multiLevelType w:val="multilevel"/>
    <w:tmpl w:val="196822D6"/>
    <w:numStyleLink w:val="chorus-clause-row-list"/>
  </w:abstractNum>
  <w:abstractNum w:abstractNumId="152" w15:restartNumberingAfterBreak="0">
    <w:nsid w:val="7D64395A"/>
    <w:multiLevelType w:val="multilevel"/>
    <w:tmpl w:val="196822D6"/>
    <w:numStyleLink w:val="chorus-clause-row-list"/>
  </w:abstractNum>
  <w:abstractNum w:abstractNumId="153" w15:restartNumberingAfterBreak="0">
    <w:nsid w:val="7D64395B"/>
    <w:multiLevelType w:val="multilevel"/>
    <w:tmpl w:val="196822D6"/>
    <w:numStyleLink w:val="chorus-clause-row-list"/>
  </w:abstractNum>
  <w:abstractNum w:abstractNumId="154" w15:restartNumberingAfterBreak="0">
    <w:nsid w:val="7D64395C"/>
    <w:multiLevelType w:val="multilevel"/>
    <w:tmpl w:val="196822D6"/>
    <w:numStyleLink w:val="chorus-clause-row-list"/>
  </w:abstractNum>
  <w:abstractNum w:abstractNumId="155" w15:restartNumberingAfterBreak="0">
    <w:nsid w:val="7D64395D"/>
    <w:multiLevelType w:val="multilevel"/>
    <w:tmpl w:val="196822D6"/>
    <w:numStyleLink w:val="chorus-clause-row-list"/>
  </w:abstractNum>
  <w:abstractNum w:abstractNumId="156" w15:restartNumberingAfterBreak="0">
    <w:nsid w:val="7D64395E"/>
    <w:multiLevelType w:val="multilevel"/>
    <w:tmpl w:val="196822D6"/>
    <w:numStyleLink w:val="chorus-clause-row-list"/>
  </w:abstractNum>
  <w:abstractNum w:abstractNumId="157" w15:restartNumberingAfterBreak="0">
    <w:nsid w:val="7D64395F"/>
    <w:multiLevelType w:val="multilevel"/>
    <w:tmpl w:val="B33C89E6"/>
    <w:numStyleLink w:val="chorus-clause-row-value-bullet-list"/>
  </w:abstractNum>
  <w:abstractNum w:abstractNumId="158" w15:restartNumberingAfterBreak="0">
    <w:nsid w:val="7D643960"/>
    <w:multiLevelType w:val="multilevel"/>
    <w:tmpl w:val="196822D6"/>
    <w:numStyleLink w:val="chorus-clause-row-list"/>
  </w:abstractNum>
  <w:abstractNum w:abstractNumId="159" w15:restartNumberingAfterBreak="0">
    <w:nsid w:val="7D643961"/>
    <w:multiLevelType w:val="multilevel"/>
    <w:tmpl w:val="196822D6"/>
    <w:numStyleLink w:val="chorus-clause-row-list"/>
  </w:abstractNum>
  <w:abstractNum w:abstractNumId="160" w15:restartNumberingAfterBreak="0">
    <w:nsid w:val="7D643962"/>
    <w:multiLevelType w:val="multilevel"/>
    <w:tmpl w:val="B33C89E6"/>
    <w:numStyleLink w:val="chorus-clause-row-value-bullet-list"/>
  </w:abstractNum>
  <w:abstractNum w:abstractNumId="161" w15:restartNumberingAfterBreak="0">
    <w:nsid w:val="7D643963"/>
    <w:multiLevelType w:val="multilevel"/>
    <w:tmpl w:val="196822D6"/>
    <w:numStyleLink w:val="chorus-clause-row-list"/>
  </w:abstractNum>
  <w:abstractNum w:abstractNumId="162" w15:restartNumberingAfterBreak="0">
    <w:nsid w:val="7D643964"/>
    <w:multiLevelType w:val="multilevel"/>
    <w:tmpl w:val="196822D6"/>
    <w:numStyleLink w:val="chorus-clause-row-list"/>
  </w:abstractNum>
  <w:num w:numId="1" w16cid:durableId="763721973">
    <w:abstractNumId w:val="1"/>
  </w:num>
  <w:num w:numId="2" w16cid:durableId="396320047">
    <w:abstractNumId w:val="2"/>
  </w:num>
  <w:num w:numId="3" w16cid:durableId="1158693308">
    <w:abstractNumId w:val="3"/>
  </w:num>
  <w:num w:numId="4" w16cid:durableId="1262568346">
    <w:abstractNumId w:val="4"/>
  </w:num>
  <w:num w:numId="5" w16cid:durableId="866792952">
    <w:abstractNumId w:val="2"/>
  </w:num>
  <w:num w:numId="6" w16cid:durableId="1808038704">
    <w:abstractNumId w:val="0"/>
  </w:num>
  <w:num w:numId="7" w16cid:durableId="1991859571">
    <w:abstractNumId w:val="5"/>
  </w:num>
  <w:num w:numId="8" w16cid:durableId="1330330459">
    <w:abstractNumId w:val="6"/>
  </w:num>
  <w:num w:numId="9" w16cid:durableId="2071535664">
    <w:abstractNumId w:val="7"/>
  </w:num>
  <w:num w:numId="10" w16cid:durableId="998263863">
    <w:abstractNumId w:val="8"/>
  </w:num>
  <w:num w:numId="11" w16cid:durableId="775292343">
    <w:abstractNumId w:val="9"/>
  </w:num>
  <w:num w:numId="12" w16cid:durableId="1616710898">
    <w:abstractNumId w:val="10"/>
  </w:num>
  <w:num w:numId="13" w16cid:durableId="1193569092">
    <w:abstractNumId w:val="11"/>
  </w:num>
  <w:num w:numId="14" w16cid:durableId="1482967621">
    <w:abstractNumId w:val="12"/>
  </w:num>
  <w:num w:numId="15" w16cid:durableId="1330521108">
    <w:abstractNumId w:val="13"/>
  </w:num>
  <w:num w:numId="16" w16cid:durableId="1178304159">
    <w:abstractNumId w:val="14"/>
  </w:num>
  <w:num w:numId="17" w16cid:durableId="929122126">
    <w:abstractNumId w:val="15"/>
  </w:num>
  <w:num w:numId="18" w16cid:durableId="1923559468">
    <w:abstractNumId w:val="16"/>
  </w:num>
  <w:num w:numId="19" w16cid:durableId="1663508746">
    <w:abstractNumId w:val="17"/>
  </w:num>
  <w:num w:numId="20" w16cid:durableId="1259294291">
    <w:abstractNumId w:val="18"/>
  </w:num>
  <w:num w:numId="21" w16cid:durableId="1149830453">
    <w:abstractNumId w:val="19"/>
  </w:num>
  <w:num w:numId="22" w16cid:durableId="1543399822">
    <w:abstractNumId w:val="20"/>
  </w:num>
  <w:num w:numId="23" w16cid:durableId="2105110582">
    <w:abstractNumId w:val="21"/>
  </w:num>
  <w:num w:numId="24" w16cid:durableId="605114505">
    <w:abstractNumId w:val="22"/>
  </w:num>
  <w:num w:numId="25" w16cid:durableId="301615333">
    <w:abstractNumId w:val="23"/>
  </w:num>
  <w:num w:numId="26" w16cid:durableId="251746452">
    <w:abstractNumId w:val="24"/>
  </w:num>
  <w:num w:numId="27" w16cid:durableId="1544828407">
    <w:abstractNumId w:val="25"/>
  </w:num>
  <w:num w:numId="28" w16cid:durableId="442699499">
    <w:abstractNumId w:val="26"/>
  </w:num>
  <w:num w:numId="29" w16cid:durableId="1827670435">
    <w:abstractNumId w:val="27"/>
  </w:num>
  <w:num w:numId="30" w16cid:durableId="408114321">
    <w:abstractNumId w:val="28"/>
  </w:num>
  <w:num w:numId="31" w16cid:durableId="2046052535">
    <w:abstractNumId w:val="29"/>
  </w:num>
  <w:num w:numId="32" w16cid:durableId="51975296">
    <w:abstractNumId w:val="30"/>
  </w:num>
  <w:num w:numId="33" w16cid:durableId="1227842647">
    <w:abstractNumId w:val="31"/>
  </w:num>
  <w:num w:numId="34" w16cid:durableId="4750657">
    <w:abstractNumId w:val="32"/>
  </w:num>
  <w:num w:numId="35" w16cid:durableId="647175108">
    <w:abstractNumId w:val="33"/>
  </w:num>
  <w:num w:numId="36" w16cid:durableId="591469807">
    <w:abstractNumId w:val="34"/>
  </w:num>
  <w:num w:numId="37" w16cid:durableId="390463967">
    <w:abstractNumId w:val="35"/>
  </w:num>
  <w:num w:numId="38" w16cid:durableId="1678340461">
    <w:abstractNumId w:val="36"/>
  </w:num>
  <w:num w:numId="39" w16cid:durableId="2003192774">
    <w:abstractNumId w:val="37"/>
  </w:num>
  <w:num w:numId="40" w16cid:durableId="1429934384">
    <w:abstractNumId w:val="38"/>
  </w:num>
  <w:num w:numId="41" w16cid:durableId="1044600537">
    <w:abstractNumId w:val="39"/>
  </w:num>
  <w:num w:numId="42" w16cid:durableId="881475903">
    <w:abstractNumId w:val="40"/>
  </w:num>
  <w:num w:numId="43" w16cid:durableId="489952487">
    <w:abstractNumId w:val="41"/>
  </w:num>
  <w:num w:numId="44" w16cid:durableId="1435401598">
    <w:abstractNumId w:val="42"/>
  </w:num>
  <w:num w:numId="45" w16cid:durableId="1946689538">
    <w:abstractNumId w:val="43"/>
  </w:num>
  <w:num w:numId="46" w16cid:durableId="1567717694">
    <w:abstractNumId w:val="44"/>
  </w:num>
  <w:num w:numId="47" w16cid:durableId="813721961">
    <w:abstractNumId w:val="45"/>
  </w:num>
  <w:num w:numId="48" w16cid:durableId="1442451687">
    <w:abstractNumId w:val="46"/>
  </w:num>
  <w:num w:numId="49" w16cid:durableId="1655337310">
    <w:abstractNumId w:val="47"/>
  </w:num>
  <w:num w:numId="50" w16cid:durableId="1499690024">
    <w:abstractNumId w:val="48"/>
  </w:num>
  <w:num w:numId="51" w16cid:durableId="520048951">
    <w:abstractNumId w:val="49"/>
  </w:num>
  <w:num w:numId="52" w16cid:durableId="24603574">
    <w:abstractNumId w:val="50"/>
  </w:num>
  <w:num w:numId="53" w16cid:durableId="188758731">
    <w:abstractNumId w:val="51"/>
  </w:num>
  <w:num w:numId="54" w16cid:durableId="1160120741">
    <w:abstractNumId w:val="52"/>
  </w:num>
  <w:num w:numId="55" w16cid:durableId="1032418234">
    <w:abstractNumId w:val="53"/>
  </w:num>
  <w:num w:numId="56" w16cid:durableId="1162356236">
    <w:abstractNumId w:val="54"/>
  </w:num>
  <w:num w:numId="57" w16cid:durableId="639386949">
    <w:abstractNumId w:val="55"/>
  </w:num>
  <w:num w:numId="58" w16cid:durableId="363290384">
    <w:abstractNumId w:val="56"/>
  </w:num>
  <w:num w:numId="59" w16cid:durableId="1961297591">
    <w:abstractNumId w:val="57"/>
  </w:num>
  <w:num w:numId="60" w16cid:durableId="1517232200">
    <w:abstractNumId w:val="58"/>
  </w:num>
  <w:num w:numId="61" w16cid:durableId="1215580160">
    <w:abstractNumId w:val="59"/>
  </w:num>
  <w:num w:numId="62" w16cid:durableId="1872647400">
    <w:abstractNumId w:val="60"/>
  </w:num>
  <w:num w:numId="63" w16cid:durableId="1337032343">
    <w:abstractNumId w:val="61"/>
  </w:num>
  <w:num w:numId="64" w16cid:durableId="1348095242">
    <w:abstractNumId w:val="62"/>
  </w:num>
  <w:num w:numId="65" w16cid:durableId="48921071">
    <w:abstractNumId w:val="63"/>
  </w:num>
  <w:num w:numId="66" w16cid:durableId="652100692">
    <w:abstractNumId w:val="64"/>
  </w:num>
  <w:num w:numId="67" w16cid:durableId="278756452">
    <w:abstractNumId w:val="65"/>
  </w:num>
  <w:num w:numId="68" w16cid:durableId="918977055">
    <w:abstractNumId w:val="66"/>
  </w:num>
  <w:num w:numId="69" w16cid:durableId="1336615742">
    <w:abstractNumId w:val="67"/>
  </w:num>
  <w:num w:numId="70" w16cid:durableId="1647971713">
    <w:abstractNumId w:val="68"/>
  </w:num>
  <w:num w:numId="71" w16cid:durableId="507670935">
    <w:abstractNumId w:val="69"/>
  </w:num>
  <w:num w:numId="72" w16cid:durableId="72551221">
    <w:abstractNumId w:val="70"/>
  </w:num>
  <w:num w:numId="73" w16cid:durableId="1001808951">
    <w:abstractNumId w:val="71"/>
  </w:num>
  <w:num w:numId="74" w16cid:durableId="413094316">
    <w:abstractNumId w:val="72"/>
  </w:num>
  <w:num w:numId="75" w16cid:durableId="1829204742">
    <w:abstractNumId w:val="73"/>
  </w:num>
  <w:num w:numId="76" w16cid:durableId="2055998837">
    <w:abstractNumId w:val="74"/>
  </w:num>
  <w:num w:numId="77" w16cid:durableId="486943468">
    <w:abstractNumId w:val="75"/>
  </w:num>
  <w:num w:numId="78" w16cid:durableId="345328729">
    <w:abstractNumId w:val="76"/>
  </w:num>
  <w:num w:numId="79" w16cid:durableId="812790773">
    <w:abstractNumId w:val="77"/>
  </w:num>
  <w:num w:numId="80" w16cid:durableId="1916814679">
    <w:abstractNumId w:val="78"/>
  </w:num>
  <w:num w:numId="81" w16cid:durableId="93983543">
    <w:abstractNumId w:val="79"/>
  </w:num>
  <w:num w:numId="82" w16cid:durableId="1196771888">
    <w:abstractNumId w:val="80"/>
  </w:num>
  <w:num w:numId="83" w16cid:durableId="970939522">
    <w:abstractNumId w:val="81"/>
  </w:num>
  <w:num w:numId="84" w16cid:durableId="1677883437">
    <w:abstractNumId w:val="82"/>
  </w:num>
  <w:num w:numId="85" w16cid:durableId="752748795">
    <w:abstractNumId w:val="83"/>
  </w:num>
  <w:num w:numId="86" w16cid:durableId="1591697934">
    <w:abstractNumId w:val="84"/>
  </w:num>
  <w:num w:numId="87" w16cid:durableId="515315939">
    <w:abstractNumId w:val="85"/>
  </w:num>
  <w:num w:numId="88" w16cid:durableId="448014786">
    <w:abstractNumId w:val="86"/>
  </w:num>
  <w:num w:numId="89" w16cid:durableId="1875537774">
    <w:abstractNumId w:val="87"/>
  </w:num>
  <w:num w:numId="90" w16cid:durableId="1926642722">
    <w:abstractNumId w:val="88"/>
  </w:num>
  <w:num w:numId="91" w16cid:durableId="2104449461">
    <w:abstractNumId w:val="89"/>
  </w:num>
  <w:num w:numId="92" w16cid:durableId="1883328011">
    <w:abstractNumId w:val="90"/>
  </w:num>
  <w:num w:numId="93" w16cid:durableId="391660393">
    <w:abstractNumId w:val="91"/>
  </w:num>
  <w:num w:numId="94" w16cid:durableId="1886483079">
    <w:abstractNumId w:val="92"/>
  </w:num>
  <w:num w:numId="95" w16cid:durableId="1544637483">
    <w:abstractNumId w:val="93"/>
  </w:num>
  <w:num w:numId="96" w16cid:durableId="898051370">
    <w:abstractNumId w:val="94"/>
  </w:num>
  <w:num w:numId="97" w16cid:durableId="75708580">
    <w:abstractNumId w:val="95"/>
  </w:num>
  <w:num w:numId="98" w16cid:durableId="285621067">
    <w:abstractNumId w:val="96"/>
  </w:num>
  <w:num w:numId="99" w16cid:durableId="2124109829">
    <w:abstractNumId w:val="97"/>
  </w:num>
  <w:num w:numId="100" w16cid:durableId="1410274018">
    <w:abstractNumId w:val="98"/>
  </w:num>
  <w:num w:numId="101" w16cid:durableId="778841434">
    <w:abstractNumId w:val="99"/>
  </w:num>
  <w:num w:numId="102" w16cid:durableId="1338192675">
    <w:abstractNumId w:val="100"/>
  </w:num>
  <w:num w:numId="103" w16cid:durableId="404688686">
    <w:abstractNumId w:val="101"/>
  </w:num>
  <w:num w:numId="104" w16cid:durableId="510682875">
    <w:abstractNumId w:val="102"/>
  </w:num>
  <w:num w:numId="105" w16cid:durableId="1585068467">
    <w:abstractNumId w:val="103"/>
  </w:num>
  <w:num w:numId="106" w16cid:durableId="622227509">
    <w:abstractNumId w:val="104"/>
  </w:num>
  <w:num w:numId="107" w16cid:durableId="224873886">
    <w:abstractNumId w:val="105"/>
  </w:num>
  <w:num w:numId="108" w16cid:durableId="562255119">
    <w:abstractNumId w:val="106"/>
  </w:num>
  <w:num w:numId="109" w16cid:durableId="633100194">
    <w:abstractNumId w:val="107"/>
  </w:num>
  <w:num w:numId="110" w16cid:durableId="1674990868">
    <w:abstractNumId w:val="108"/>
  </w:num>
  <w:num w:numId="111" w16cid:durableId="1425374211">
    <w:abstractNumId w:val="109"/>
  </w:num>
  <w:num w:numId="112" w16cid:durableId="359361863">
    <w:abstractNumId w:val="110"/>
  </w:num>
  <w:num w:numId="113" w16cid:durableId="1921332843">
    <w:abstractNumId w:val="111"/>
  </w:num>
  <w:num w:numId="114" w16cid:durableId="1762723315">
    <w:abstractNumId w:val="112"/>
  </w:num>
  <w:num w:numId="115" w16cid:durableId="1356228137">
    <w:abstractNumId w:val="113"/>
  </w:num>
  <w:num w:numId="116" w16cid:durableId="343671843">
    <w:abstractNumId w:val="114"/>
  </w:num>
  <w:num w:numId="117" w16cid:durableId="1886912847">
    <w:abstractNumId w:val="115"/>
  </w:num>
  <w:num w:numId="118" w16cid:durableId="1381246276">
    <w:abstractNumId w:val="116"/>
  </w:num>
  <w:num w:numId="119" w16cid:durableId="1530290860">
    <w:abstractNumId w:val="117"/>
  </w:num>
  <w:num w:numId="120" w16cid:durableId="1540163069">
    <w:abstractNumId w:val="118"/>
  </w:num>
  <w:num w:numId="121" w16cid:durableId="889848667">
    <w:abstractNumId w:val="119"/>
  </w:num>
  <w:num w:numId="122" w16cid:durableId="662704618">
    <w:abstractNumId w:val="120"/>
  </w:num>
  <w:num w:numId="123" w16cid:durableId="1986541993">
    <w:abstractNumId w:val="121"/>
  </w:num>
  <w:num w:numId="124" w16cid:durableId="1555697497">
    <w:abstractNumId w:val="122"/>
  </w:num>
  <w:num w:numId="125" w16cid:durableId="2131244237">
    <w:abstractNumId w:val="123"/>
  </w:num>
  <w:num w:numId="126" w16cid:durableId="1733698688">
    <w:abstractNumId w:val="124"/>
  </w:num>
  <w:num w:numId="127" w16cid:durableId="1976400440">
    <w:abstractNumId w:val="125"/>
  </w:num>
  <w:num w:numId="128" w16cid:durableId="1680034881">
    <w:abstractNumId w:val="126"/>
  </w:num>
  <w:num w:numId="129" w16cid:durableId="1520003964">
    <w:abstractNumId w:val="127"/>
  </w:num>
  <w:num w:numId="130" w16cid:durableId="1330258558">
    <w:abstractNumId w:val="128"/>
  </w:num>
  <w:num w:numId="131" w16cid:durableId="1331443786">
    <w:abstractNumId w:val="129"/>
  </w:num>
  <w:num w:numId="132" w16cid:durableId="509833781">
    <w:abstractNumId w:val="130"/>
  </w:num>
  <w:num w:numId="133" w16cid:durableId="698044704">
    <w:abstractNumId w:val="131"/>
  </w:num>
  <w:num w:numId="134" w16cid:durableId="154609211">
    <w:abstractNumId w:val="132"/>
  </w:num>
  <w:num w:numId="135" w16cid:durableId="194394686">
    <w:abstractNumId w:val="133"/>
  </w:num>
  <w:num w:numId="136" w16cid:durableId="1084180479">
    <w:abstractNumId w:val="134"/>
  </w:num>
  <w:num w:numId="137" w16cid:durableId="1960840680">
    <w:abstractNumId w:val="135"/>
  </w:num>
  <w:num w:numId="138" w16cid:durableId="573515286">
    <w:abstractNumId w:val="136"/>
  </w:num>
  <w:num w:numId="139" w16cid:durableId="883323108">
    <w:abstractNumId w:val="137"/>
  </w:num>
  <w:num w:numId="140" w16cid:durableId="1187403877">
    <w:abstractNumId w:val="138"/>
  </w:num>
  <w:num w:numId="141" w16cid:durableId="355498085">
    <w:abstractNumId w:val="139"/>
  </w:num>
  <w:num w:numId="142" w16cid:durableId="1942688673">
    <w:abstractNumId w:val="140"/>
  </w:num>
  <w:num w:numId="143" w16cid:durableId="2111853020">
    <w:abstractNumId w:val="141"/>
  </w:num>
  <w:num w:numId="144" w16cid:durableId="158621710">
    <w:abstractNumId w:val="142"/>
  </w:num>
  <w:num w:numId="145" w16cid:durableId="1512799497">
    <w:abstractNumId w:val="143"/>
  </w:num>
  <w:num w:numId="146" w16cid:durableId="295184523">
    <w:abstractNumId w:val="144"/>
  </w:num>
  <w:num w:numId="147" w16cid:durableId="1452166633">
    <w:abstractNumId w:val="145"/>
  </w:num>
  <w:num w:numId="148" w16cid:durableId="1737246075">
    <w:abstractNumId w:val="146"/>
  </w:num>
  <w:num w:numId="149" w16cid:durableId="921452751">
    <w:abstractNumId w:val="147"/>
  </w:num>
  <w:num w:numId="150" w16cid:durableId="795759967">
    <w:abstractNumId w:val="148"/>
  </w:num>
  <w:num w:numId="151" w16cid:durableId="1768690871">
    <w:abstractNumId w:val="149"/>
  </w:num>
  <w:num w:numId="152" w16cid:durableId="655691022">
    <w:abstractNumId w:val="150"/>
  </w:num>
  <w:num w:numId="153" w16cid:durableId="1047100230">
    <w:abstractNumId w:val="151"/>
  </w:num>
  <w:num w:numId="154" w16cid:durableId="2000956809">
    <w:abstractNumId w:val="152"/>
  </w:num>
  <w:num w:numId="155" w16cid:durableId="28070173">
    <w:abstractNumId w:val="153"/>
  </w:num>
  <w:num w:numId="156" w16cid:durableId="431166883">
    <w:abstractNumId w:val="154"/>
  </w:num>
  <w:num w:numId="157" w16cid:durableId="1562055627">
    <w:abstractNumId w:val="155"/>
  </w:num>
  <w:num w:numId="158" w16cid:durableId="1584486623">
    <w:abstractNumId w:val="156"/>
  </w:num>
  <w:num w:numId="159" w16cid:durableId="1383169149">
    <w:abstractNumId w:val="157"/>
  </w:num>
  <w:num w:numId="160" w16cid:durableId="1193616477">
    <w:abstractNumId w:val="158"/>
  </w:num>
  <w:num w:numId="161" w16cid:durableId="951596452">
    <w:abstractNumId w:val="159"/>
  </w:num>
  <w:num w:numId="162" w16cid:durableId="1380860227">
    <w:abstractNumId w:val="160"/>
  </w:num>
  <w:num w:numId="163" w16cid:durableId="2046127714">
    <w:abstractNumId w:val="161"/>
  </w:num>
  <w:num w:numId="164" w16cid:durableId="316230731">
    <w:abstractNumId w:val="162"/>
  </w:num>
  <w:numIdMacAtCleanup w:val="16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embedTrueTypeFonts/>
  <w:proofState w:spelling="clean" w:grammar="clean"/>
  <w:stylePaneFormatFilter w:val="0001" w:allStyles="1" w:customStyles="0" w:latentStyles="0" w:stylesInUse="0" w:headingStyles="0" w:numberingStyles="0" w:tableStyles="0" w:directFormattingOnRuns="0" w:directFormattingOnParagraphs="0" w:directFormattingOnNumbering="0" w:directFormattingOnTables="0" w:clearFormatting="0" w:top3HeadingStyles="0" w:visibleStyles="0" w:alternateStyleNames="0"/>
  <w:stylePaneSortMethod w:val="0000"/>
  <w:defaultTabStop w:val="170"/>
  <w:drawingGridHorizontalSpacing w:val="360"/>
  <w:drawingGridVerticalSpacing w:val="360"/>
  <w:displayHorizontalDrawingGridEvery w:val="0"/>
  <w:displayVerticalDrawingGridEvery w:val="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tzSyMDIxMTQyNzQ3sDRT0lEKTi0uzszPAykwrAUAIeywCCwAAAA="/>
  </w:docVars>
  <w:rsids>
    <w:rsidRoot w:val="00590D07"/>
    <w:rsid w:val="000069CE"/>
    <w:rsid w:val="00011C8B"/>
    <w:rsid w:val="00012461"/>
    <w:rsid w:val="0001725D"/>
    <w:rsid w:val="00025C38"/>
    <w:rsid w:val="00025E5A"/>
    <w:rsid w:val="000272CC"/>
    <w:rsid w:val="000636B2"/>
    <w:rsid w:val="0006693A"/>
    <w:rsid w:val="000742D0"/>
    <w:rsid w:val="000852DC"/>
    <w:rsid w:val="00095731"/>
    <w:rsid w:val="00095A0A"/>
    <w:rsid w:val="000A1B84"/>
    <w:rsid w:val="000A2A47"/>
    <w:rsid w:val="000A2D74"/>
    <w:rsid w:val="000A42E1"/>
    <w:rsid w:val="000A7200"/>
    <w:rsid w:val="000B18AA"/>
    <w:rsid w:val="000B1EA1"/>
    <w:rsid w:val="000B7CFF"/>
    <w:rsid w:val="000C37FB"/>
    <w:rsid w:val="000C501B"/>
    <w:rsid w:val="000C6A17"/>
    <w:rsid w:val="000D4CD8"/>
    <w:rsid w:val="000D6F88"/>
    <w:rsid w:val="000D717E"/>
    <w:rsid w:val="000D73C4"/>
    <w:rsid w:val="000E11C4"/>
    <w:rsid w:val="000E7532"/>
    <w:rsid w:val="000F18B0"/>
    <w:rsid w:val="000F190A"/>
    <w:rsid w:val="000F2DC2"/>
    <w:rsid w:val="00101D87"/>
    <w:rsid w:val="00105DA4"/>
    <w:rsid w:val="001125C8"/>
    <w:rsid w:val="00113B42"/>
    <w:rsid w:val="00125682"/>
    <w:rsid w:val="00133EBA"/>
    <w:rsid w:val="0014298C"/>
    <w:rsid w:val="00147A8D"/>
    <w:rsid w:val="001649B4"/>
    <w:rsid w:val="001836CE"/>
    <w:rsid w:val="00197794"/>
    <w:rsid w:val="00197C42"/>
    <w:rsid w:val="001A5571"/>
    <w:rsid w:val="001A56B5"/>
    <w:rsid w:val="001A5F8B"/>
    <w:rsid w:val="001B4FDC"/>
    <w:rsid w:val="001C20AB"/>
    <w:rsid w:val="001D0E85"/>
    <w:rsid w:val="001E115B"/>
    <w:rsid w:val="001E1696"/>
    <w:rsid w:val="001E431F"/>
    <w:rsid w:val="001E48B2"/>
    <w:rsid w:val="001E5A48"/>
    <w:rsid w:val="001F4478"/>
    <w:rsid w:val="001F7850"/>
    <w:rsid w:val="00215FFA"/>
    <w:rsid w:val="002165CB"/>
    <w:rsid w:val="00216949"/>
    <w:rsid w:val="0022700D"/>
    <w:rsid w:val="0024214F"/>
    <w:rsid w:val="00245CB3"/>
    <w:rsid w:val="00250244"/>
    <w:rsid w:val="00262652"/>
    <w:rsid w:val="002646B9"/>
    <w:rsid w:val="00265D43"/>
    <w:rsid w:val="00276384"/>
    <w:rsid w:val="00284EC6"/>
    <w:rsid w:val="0029219F"/>
    <w:rsid w:val="002930B8"/>
    <w:rsid w:val="0029795C"/>
    <w:rsid w:val="002A5F0A"/>
    <w:rsid w:val="002C2C4F"/>
    <w:rsid w:val="002F1CB4"/>
    <w:rsid w:val="002F4D23"/>
    <w:rsid w:val="003046EF"/>
    <w:rsid w:val="00304779"/>
    <w:rsid w:val="003070E9"/>
    <w:rsid w:val="0031030B"/>
    <w:rsid w:val="00314E44"/>
    <w:rsid w:val="003150AB"/>
    <w:rsid w:val="0031702D"/>
    <w:rsid w:val="00317587"/>
    <w:rsid w:val="00321587"/>
    <w:rsid w:val="00323C13"/>
    <w:rsid w:val="003453F4"/>
    <w:rsid w:val="00351FC8"/>
    <w:rsid w:val="00353680"/>
    <w:rsid w:val="00356DFD"/>
    <w:rsid w:val="00357C13"/>
    <w:rsid w:val="003601D4"/>
    <w:rsid w:val="00362CC3"/>
    <w:rsid w:val="00362E57"/>
    <w:rsid w:val="0036421F"/>
    <w:rsid w:val="00364AF4"/>
    <w:rsid w:val="00374A1F"/>
    <w:rsid w:val="00382618"/>
    <w:rsid w:val="003951D5"/>
    <w:rsid w:val="003A68EA"/>
    <w:rsid w:val="003B00CD"/>
    <w:rsid w:val="003B2AEF"/>
    <w:rsid w:val="003B3F0D"/>
    <w:rsid w:val="003B6618"/>
    <w:rsid w:val="003B75CC"/>
    <w:rsid w:val="003B7D28"/>
    <w:rsid w:val="003C166E"/>
    <w:rsid w:val="003C5EE0"/>
    <w:rsid w:val="003C712D"/>
    <w:rsid w:val="003D0252"/>
    <w:rsid w:val="003D327A"/>
    <w:rsid w:val="003D33BE"/>
    <w:rsid w:val="003F241B"/>
    <w:rsid w:val="003F7CB8"/>
    <w:rsid w:val="00403311"/>
    <w:rsid w:val="00405C22"/>
    <w:rsid w:val="004063D9"/>
    <w:rsid w:val="0041226C"/>
    <w:rsid w:val="004122C8"/>
    <w:rsid w:val="00412F26"/>
    <w:rsid w:val="00417F60"/>
    <w:rsid w:val="0042740B"/>
    <w:rsid w:val="0043449D"/>
    <w:rsid w:val="00474656"/>
    <w:rsid w:val="0047546D"/>
    <w:rsid w:val="00481162"/>
    <w:rsid w:val="00482426"/>
    <w:rsid w:val="004901C4"/>
    <w:rsid w:val="004938EF"/>
    <w:rsid w:val="004A0A9D"/>
    <w:rsid w:val="004A1710"/>
    <w:rsid w:val="004A1F23"/>
    <w:rsid w:val="004A743E"/>
    <w:rsid w:val="004B1AB2"/>
    <w:rsid w:val="004B2FFB"/>
    <w:rsid w:val="004C303A"/>
    <w:rsid w:val="004C42EA"/>
    <w:rsid w:val="004D11F3"/>
    <w:rsid w:val="004D15EC"/>
    <w:rsid w:val="004D785B"/>
    <w:rsid w:val="004E1511"/>
    <w:rsid w:val="004E1C4A"/>
    <w:rsid w:val="004E29B3"/>
    <w:rsid w:val="004E2A09"/>
    <w:rsid w:val="004E381F"/>
    <w:rsid w:val="004E3A56"/>
    <w:rsid w:val="004E4E45"/>
    <w:rsid w:val="004E5431"/>
    <w:rsid w:val="0050114E"/>
    <w:rsid w:val="00510153"/>
    <w:rsid w:val="00523BD1"/>
    <w:rsid w:val="00537D93"/>
    <w:rsid w:val="00542F0A"/>
    <w:rsid w:val="00544985"/>
    <w:rsid w:val="00545D7B"/>
    <w:rsid w:val="005503E6"/>
    <w:rsid w:val="0055450D"/>
    <w:rsid w:val="0055503E"/>
    <w:rsid w:val="0056297C"/>
    <w:rsid w:val="00565A80"/>
    <w:rsid w:val="00567073"/>
    <w:rsid w:val="0057046F"/>
    <w:rsid w:val="00571C5E"/>
    <w:rsid w:val="005731B7"/>
    <w:rsid w:val="00586893"/>
    <w:rsid w:val="00590D07"/>
    <w:rsid w:val="00594F35"/>
    <w:rsid w:val="0059516B"/>
    <w:rsid w:val="005A5E97"/>
    <w:rsid w:val="005A7838"/>
    <w:rsid w:val="005B6CDE"/>
    <w:rsid w:val="005C12A9"/>
    <w:rsid w:val="005C3795"/>
    <w:rsid w:val="005C6B3B"/>
    <w:rsid w:val="005E0123"/>
    <w:rsid w:val="005E0488"/>
    <w:rsid w:val="005E58AC"/>
    <w:rsid w:val="005E5FDC"/>
    <w:rsid w:val="005F136A"/>
    <w:rsid w:val="00611A43"/>
    <w:rsid w:val="00615129"/>
    <w:rsid w:val="0062595A"/>
    <w:rsid w:val="0063682B"/>
    <w:rsid w:val="00636941"/>
    <w:rsid w:val="0064087D"/>
    <w:rsid w:val="00641074"/>
    <w:rsid w:val="00642AA2"/>
    <w:rsid w:val="00644B8E"/>
    <w:rsid w:val="0064611B"/>
    <w:rsid w:val="00691C01"/>
    <w:rsid w:val="00694444"/>
    <w:rsid w:val="006B1511"/>
    <w:rsid w:val="006B5D52"/>
    <w:rsid w:val="006C40D6"/>
    <w:rsid w:val="006D57A3"/>
    <w:rsid w:val="006D67FD"/>
    <w:rsid w:val="006E2FFB"/>
    <w:rsid w:val="006F3858"/>
    <w:rsid w:val="00702D31"/>
    <w:rsid w:val="00713A9A"/>
    <w:rsid w:val="007240DB"/>
    <w:rsid w:val="00725E29"/>
    <w:rsid w:val="0073075A"/>
    <w:rsid w:val="00731B2B"/>
    <w:rsid w:val="00732BAE"/>
    <w:rsid w:val="00733E69"/>
    <w:rsid w:val="00737EEB"/>
    <w:rsid w:val="0074392E"/>
    <w:rsid w:val="007463F7"/>
    <w:rsid w:val="00746469"/>
    <w:rsid w:val="00750320"/>
    <w:rsid w:val="00760116"/>
    <w:rsid w:val="00766A2F"/>
    <w:rsid w:val="007809E7"/>
    <w:rsid w:val="00784D58"/>
    <w:rsid w:val="00787B8E"/>
    <w:rsid w:val="007953AE"/>
    <w:rsid w:val="00797240"/>
    <w:rsid w:val="007A40C1"/>
    <w:rsid w:val="007B4B80"/>
    <w:rsid w:val="007B5D03"/>
    <w:rsid w:val="007B71A6"/>
    <w:rsid w:val="007C16EC"/>
    <w:rsid w:val="007C25B0"/>
    <w:rsid w:val="007C3B57"/>
    <w:rsid w:val="007C45B8"/>
    <w:rsid w:val="007D24D2"/>
    <w:rsid w:val="007D6BC3"/>
    <w:rsid w:val="007D7524"/>
    <w:rsid w:val="007E4E97"/>
    <w:rsid w:val="007F057E"/>
    <w:rsid w:val="008011FD"/>
    <w:rsid w:val="00802A5B"/>
    <w:rsid w:val="00805BFD"/>
    <w:rsid w:val="0081125E"/>
    <w:rsid w:val="00817D63"/>
    <w:rsid w:val="008238F4"/>
    <w:rsid w:val="0083152A"/>
    <w:rsid w:val="00832BE5"/>
    <w:rsid w:val="008357A4"/>
    <w:rsid w:val="008439C3"/>
    <w:rsid w:val="008527F6"/>
    <w:rsid w:val="00854C25"/>
    <w:rsid w:val="00863F45"/>
    <w:rsid w:val="008671AE"/>
    <w:rsid w:val="008821F8"/>
    <w:rsid w:val="00887BAE"/>
    <w:rsid w:val="008932A6"/>
    <w:rsid w:val="008B3176"/>
    <w:rsid w:val="008B4111"/>
    <w:rsid w:val="008C3ABE"/>
    <w:rsid w:val="008D075C"/>
    <w:rsid w:val="008D62DA"/>
    <w:rsid w:val="008D6863"/>
    <w:rsid w:val="008E56C6"/>
    <w:rsid w:val="008F6DAE"/>
    <w:rsid w:val="008F7286"/>
    <w:rsid w:val="009149AB"/>
    <w:rsid w:val="00924131"/>
    <w:rsid w:val="00924536"/>
    <w:rsid w:val="00926F60"/>
    <w:rsid w:val="009400FD"/>
    <w:rsid w:val="00940DAA"/>
    <w:rsid w:val="00941DFE"/>
    <w:rsid w:val="0094304B"/>
    <w:rsid w:val="009433A7"/>
    <w:rsid w:val="00944A33"/>
    <w:rsid w:val="009474EC"/>
    <w:rsid w:val="00951BD8"/>
    <w:rsid w:val="00955EFD"/>
    <w:rsid w:val="00961CA6"/>
    <w:rsid w:val="0096317E"/>
    <w:rsid w:val="0096374F"/>
    <w:rsid w:val="009648DC"/>
    <w:rsid w:val="00971E68"/>
    <w:rsid w:val="0098039B"/>
    <w:rsid w:val="00986017"/>
    <w:rsid w:val="0099687F"/>
    <w:rsid w:val="009A21C9"/>
    <w:rsid w:val="009A742B"/>
    <w:rsid w:val="009B4E89"/>
    <w:rsid w:val="009B5080"/>
    <w:rsid w:val="009D6922"/>
    <w:rsid w:val="009D74C0"/>
    <w:rsid w:val="009E5F1D"/>
    <w:rsid w:val="009E76FF"/>
    <w:rsid w:val="009E7C99"/>
    <w:rsid w:val="009F4E34"/>
    <w:rsid w:val="009F5EAC"/>
    <w:rsid w:val="00A007F6"/>
    <w:rsid w:val="00A2509A"/>
    <w:rsid w:val="00A27573"/>
    <w:rsid w:val="00A33552"/>
    <w:rsid w:val="00A41105"/>
    <w:rsid w:val="00A501D4"/>
    <w:rsid w:val="00A7681F"/>
    <w:rsid w:val="00A814D5"/>
    <w:rsid w:val="00A87B2A"/>
    <w:rsid w:val="00A900D2"/>
    <w:rsid w:val="00A96B7A"/>
    <w:rsid w:val="00AE1687"/>
    <w:rsid w:val="00AE79A5"/>
    <w:rsid w:val="00AF248A"/>
    <w:rsid w:val="00B0594F"/>
    <w:rsid w:val="00B062D7"/>
    <w:rsid w:val="00B1217C"/>
    <w:rsid w:val="00B13DEB"/>
    <w:rsid w:val="00B146E6"/>
    <w:rsid w:val="00B26A8D"/>
    <w:rsid w:val="00B35DA4"/>
    <w:rsid w:val="00B4193B"/>
    <w:rsid w:val="00B4345A"/>
    <w:rsid w:val="00B43CC8"/>
    <w:rsid w:val="00B457A7"/>
    <w:rsid w:val="00B507D8"/>
    <w:rsid w:val="00B5486E"/>
    <w:rsid w:val="00B616EE"/>
    <w:rsid w:val="00B63512"/>
    <w:rsid w:val="00B658A3"/>
    <w:rsid w:val="00B66768"/>
    <w:rsid w:val="00B6799F"/>
    <w:rsid w:val="00B761A1"/>
    <w:rsid w:val="00B83712"/>
    <w:rsid w:val="00B86B75"/>
    <w:rsid w:val="00B86C6C"/>
    <w:rsid w:val="00BB0547"/>
    <w:rsid w:val="00BB567B"/>
    <w:rsid w:val="00BB7342"/>
    <w:rsid w:val="00BC0111"/>
    <w:rsid w:val="00BC28C8"/>
    <w:rsid w:val="00BC4316"/>
    <w:rsid w:val="00BC48D5"/>
    <w:rsid w:val="00BC48FE"/>
    <w:rsid w:val="00BD1BEC"/>
    <w:rsid w:val="00BD1E9C"/>
    <w:rsid w:val="00BD77E6"/>
    <w:rsid w:val="00BE0654"/>
    <w:rsid w:val="00BE1F12"/>
    <w:rsid w:val="00C018A8"/>
    <w:rsid w:val="00C04BAA"/>
    <w:rsid w:val="00C0534D"/>
    <w:rsid w:val="00C06E74"/>
    <w:rsid w:val="00C265DF"/>
    <w:rsid w:val="00C275B3"/>
    <w:rsid w:val="00C30688"/>
    <w:rsid w:val="00C36279"/>
    <w:rsid w:val="00C410AF"/>
    <w:rsid w:val="00C427A5"/>
    <w:rsid w:val="00C450C2"/>
    <w:rsid w:val="00C511F9"/>
    <w:rsid w:val="00C65369"/>
    <w:rsid w:val="00C705C2"/>
    <w:rsid w:val="00C9618A"/>
    <w:rsid w:val="00CA6E9B"/>
    <w:rsid w:val="00CB4768"/>
    <w:rsid w:val="00CC514D"/>
    <w:rsid w:val="00CC644E"/>
    <w:rsid w:val="00CC7B17"/>
    <w:rsid w:val="00CD241C"/>
    <w:rsid w:val="00CD25AF"/>
    <w:rsid w:val="00CD451D"/>
    <w:rsid w:val="00CE5395"/>
    <w:rsid w:val="00CE6254"/>
    <w:rsid w:val="00CF50A0"/>
    <w:rsid w:val="00D01CC5"/>
    <w:rsid w:val="00D043D3"/>
    <w:rsid w:val="00D04F6B"/>
    <w:rsid w:val="00D116D7"/>
    <w:rsid w:val="00D14666"/>
    <w:rsid w:val="00D212BD"/>
    <w:rsid w:val="00D34328"/>
    <w:rsid w:val="00D52676"/>
    <w:rsid w:val="00D6045A"/>
    <w:rsid w:val="00D61F67"/>
    <w:rsid w:val="00D643E8"/>
    <w:rsid w:val="00D6634B"/>
    <w:rsid w:val="00D86EE4"/>
    <w:rsid w:val="00D87494"/>
    <w:rsid w:val="00D87FDB"/>
    <w:rsid w:val="00DA3042"/>
    <w:rsid w:val="00DA660A"/>
    <w:rsid w:val="00DB0189"/>
    <w:rsid w:val="00DB0C5D"/>
    <w:rsid w:val="00DB0EA4"/>
    <w:rsid w:val="00DB3A46"/>
    <w:rsid w:val="00DC0B38"/>
    <w:rsid w:val="00DD04F8"/>
    <w:rsid w:val="00DD3738"/>
    <w:rsid w:val="00DD5D4B"/>
    <w:rsid w:val="00DD6702"/>
    <w:rsid w:val="00DE048F"/>
    <w:rsid w:val="00DE0BD0"/>
    <w:rsid w:val="00DF0EFD"/>
    <w:rsid w:val="00E01911"/>
    <w:rsid w:val="00E07E56"/>
    <w:rsid w:val="00E12CC9"/>
    <w:rsid w:val="00E22EEE"/>
    <w:rsid w:val="00E2468F"/>
    <w:rsid w:val="00E302A8"/>
    <w:rsid w:val="00E315A3"/>
    <w:rsid w:val="00E434E2"/>
    <w:rsid w:val="00E45E61"/>
    <w:rsid w:val="00E5161A"/>
    <w:rsid w:val="00E51627"/>
    <w:rsid w:val="00E522ED"/>
    <w:rsid w:val="00E640CE"/>
    <w:rsid w:val="00E66DC9"/>
    <w:rsid w:val="00E711C1"/>
    <w:rsid w:val="00E74EF3"/>
    <w:rsid w:val="00E76AD0"/>
    <w:rsid w:val="00E85228"/>
    <w:rsid w:val="00E85D14"/>
    <w:rsid w:val="00E905A4"/>
    <w:rsid w:val="00E918B8"/>
    <w:rsid w:val="00E97714"/>
    <w:rsid w:val="00EA1697"/>
    <w:rsid w:val="00EB0B9C"/>
    <w:rsid w:val="00EB0C99"/>
    <w:rsid w:val="00EB1D6D"/>
    <w:rsid w:val="00EC3843"/>
    <w:rsid w:val="00ED2B89"/>
    <w:rsid w:val="00ED3C9D"/>
    <w:rsid w:val="00EE483F"/>
    <w:rsid w:val="00EF50A2"/>
    <w:rsid w:val="00EF5969"/>
    <w:rsid w:val="00EF5C48"/>
    <w:rsid w:val="00EF757C"/>
    <w:rsid w:val="00F04D7A"/>
    <w:rsid w:val="00F2220B"/>
    <w:rsid w:val="00F238C3"/>
    <w:rsid w:val="00F23DE6"/>
    <w:rsid w:val="00F3163A"/>
    <w:rsid w:val="00F37971"/>
    <w:rsid w:val="00F418AF"/>
    <w:rsid w:val="00F4567F"/>
    <w:rsid w:val="00F52C58"/>
    <w:rsid w:val="00F62125"/>
    <w:rsid w:val="00F717D3"/>
    <w:rsid w:val="00F73A88"/>
    <w:rsid w:val="00F74C19"/>
    <w:rsid w:val="00F77DF3"/>
    <w:rsid w:val="00F81DD3"/>
    <w:rsid w:val="00F82BE2"/>
    <w:rsid w:val="00F90693"/>
    <w:rsid w:val="00F973E4"/>
    <w:rsid w:val="00FA1559"/>
    <w:rsid w:val="00FA193C"/>
    <w:rsid w:val="00FC6451"/>
    <w:rsid w:val="00FC6CCF"/>
    <w:rsid w:val="00FC7191"/>
    <w:rsid w:val="00FC753B"/>
    <w:rsid w:val="00FD3DFD"/>
    <w:rsid w:val="00FE293F"/>
  </w:rsids>
  <m:mathPr>
    <m:mathFont m:val="Cambria Math"/>
    <m:brkBin m:val="before"/>
    <m:brkBinSub m:val="--"/>
    <m:smallFrac m:val="0"/>
    <m:dispDef m:val="0"/>
    <m:lMargin m:val="0"/>
    <m:rMargin m:val="0"/>
    <m:defJc m:val="centerGroup"/>
    <m:wrapRight/>
    <m:intLim m:val="subSup"/>
    <m:naryLim m:val="subSup"/>
  </m:mathPr>
  <w:themeFontLang w:val="en-US"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39927D5F"/>
  <w15:docId w15:val="{066F6D47-7757-483E-89C6-EE326C5D2C6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sz w:val="24"/>
        <w:szCs w:val="24"/>
        <w:lang w:val="en-US" w:eastAsia="en-US" w:bidi="ar-SA"/>
      </w:rPr>
    </w:rPrDefault>
    <w:pPrDefault>
      <w:pPr>
        <w:spacing w:after="200"/>
      </w:pPr>
    </w:pPrDefault>
  </w:docDefaults>
  <w:latentStyles w:defLockedState="0" w:defUIPriority="0" w:defSemiHidden="0" w:defUnhideWhenUsed="0" w:defQFormat="0" w:count="376">
    <w:lsdException w:name="heading 1" w:uiPriority="9" w:qFormat="1"/>
    <w:lsdException w:name="heading 3" w:uiPriority="9" w:qFormat="1"/>
    <w:lsdException w:name="heading 4" w:uiPriority="9" w:qFormat="1"/>
    <w:lsdException w:name="heading 7" w:unhideWhenUsed="1"/>
    <w:lsdException w:name="heading 8" w:unhideWhenUsed="1"/>
    <w:lsdException w:name="heading 9" w:unhideWhenUsed="1"/>
    <w:lsdException w:name="index 1" w:semiHidden="1" w:unhideWhenUsed="1"/>
    <w:lsdException w:name="index 2" w:unhideWhenUsed="1"/>
    <w:lsdException w:name="index 3" w:unhideWhenUsed="1"/>
    <w:lsdException w:name="index 4" w:unhideWhenUsed="1"/>
    <w:lsdException w:name="index 5" w:unhideWhenUsed="1"/>
    <w:lsdException w:name="index 6"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unhideWhenUsed="1"/>
    <w:lsdException w:name="List Number 3" w:semiHidden="1" w:unhideWhenUsed="1"/>
    <w:lsdException w:name="List Number 4" w:semiHidden="1" w:unhideWhenUsed="1"/>
    <w:lsdException w:name="List Number 5" w:unhideWhenUsed="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unhideWhenUsed="1"/>
    <w:lsdException w:name="Block Text" w:unhideWhenUsed="1"/>
    <w:lsdException w:name="Hyperlink" w:uiPriority="99" w:unhideWhenUsed="1"/>
    <w:lsdException w:name="FollowedHyperlink"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Bibliography" w:semiHidden="1"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8B4111"/>
    <w:rPr>
      <w:sz w:val="20"/>
    </w:rPr>
  </w:style>
  <w:style w:type="paragraph" w:styleId="Heading1">
    <w:name w:val="heading 1"/>
    <w:basedOn w:val="Normal"/>
    <w:next w:val="BodyText"/>
    <w:uiPriority w:val="9"/>
    <w:qFormat/>
    <w:rsid w:val="00C04BAA"/>
    <w:pPr>
      <w:keepNext/>
      <w:keepLines/>
      <w:spacing w:before="480" w:after="0"/>
      <w:outlineLvl w:val="0"/>
    </w:pPr>
    <w:rPr>
      <w:rFonts w:asciiTheme="majorHAnsi" w:eastAsiaTheme="majorEastAsia" w:hAnsiTheme="majorHAnsi" w:cstheme="majorBidi"/>
      <w:b/>
      <w:bCs/>
      <w:color w:val="44546A" w:themeColor="text2"/>
      <w:sz w:val="32"/>
      <w:szCs w:val="32"/>
    </w:rPr>
  </w:style>
  <w:style w:type="paragraph" w:styleId="Heading2">
    <w:name w:val="heading 2"/>
    <w:basedOn w:val="Heading1"/>
    <w:next w:val="BodyText"/>
    <w:uiPriority w:val="9"/>
    <w:unhideWhenUsed/>
    <w:qFormat/>
    <w:rsid w:val="00C0534D"/>
    <w:pPr>
      <w:spacing w:before="200"/>
      <w:outlineLvl w:val="1"/>
    </w:pPr>
    <w:rPr>
      <w:b w:val="0"/>
      <w:bCs w:val="0"/>
    </w:rPr>
  </w:style>
  <w:style w:type="paragraph" w:styleId="Heading3">
    <w:name w:val="heading 3"/>
    <w:basedOn w:val="Normal"/>
    <w:next w:val="BodyText"/>
    <w:uiPriority w:val="9"/>
    <w:unhideWhenUsed/>
    <w:qFormat/>
    <w:rsid w:val="00025E5A"/>
    <w:pPr>
      <w:keepNext/>
      <w:keepLines/>
      <w:spacing w:before="200" w:after="0"/>
      <w:outlineLvl w:val="2"/>
    </w:pPr>
    <w:rPr>
      <w:rFonts w:asciiTheme="majorHAnsi" w:eastAsiaTheme="majorEastAsia" w:hAnsiTheme="majorHAnsi" w:cstheme="majorBidi"/>
      <w:b/>
      <w:bCs/>
      <w:color w:val="5B9BD5" w:themeColor="accent1"/>
      <w:sz w:val="28"/>
      <w:szCs w:val="28"/>
    </w:rPr>
  </w:style>
  <w:style w:type="paragraph" w:styleId="Heading4">
    <w:name w:val="heading 4"/>
    <w:basedOn w:val="Normal"/>
    <w:next w:val="BodyText"/>
    <w:link w:val="Heading4Char"/>
    <w:uiPriority w:val="9"/>
    <w:unhideWhenUsed/>
    <w:qFormat/>
    <w:rsid w:val="00510153"/>
    <w:pPr>
      <w:keepNext/>
      <w:keepLines/>
      <w:pBdr>
        <w:bottom w:val="single" w:sz="12" w:space="1" w:color="808080" w:themeColor="background1" w:themeShade="80"/>
      </w:pBdr>
      <w:spacing w:before="200" w:after="0"/>
      <w:outlineLvl w:val="3"/>
    </w:pPr>
    <w:rPr>
      <w:rFonts w:asciiTheme="majorHAnsi" w:eastAsiaTheme="majorEastAsia" w:hAnsiTheme="majorHAnsi" w:cstheme="majorBidi"/>
      <w:b/>
      <w:bCs/>
    </w:rPr>
  </w:style>
  <w:style w:type="paragraph" w:styleId="Heading5">
    <w:name w:val="heading 5"/>
    <w:basedOn w:val="Normal"/>
    <w:next w:val="BodyText"/>
    <w:uiPriority w:val="9"/>
    <w:unhideWhenUsed/>
    <w:qFormat/>
    <w:pPr>
      <w:keepNext/>
      <w:keepLines/>
      <w:spacing w:before="200" w:after="0"/>
      <w:outlineLvl w:val="4"/>
    </w:pPr>
    <w:rPr>
      <w:rFonts w:asciiTheme="majorHAnsi" w:eastAsiaTheme="majorEastAsia" w:hAnsiTheme="majorHAnsi" w:cstheme="majorBidi"/>
      <w:i/>
      <w:iCs/>
      <w:color w:val="5B9BD5" w:themeColor="accent1"/>
    </w:rPr>
  </w:style>
  <w:style w:type="paragraph" w:styleId="Heading6">
    <w:name w:val="heading 6"/>
    <w:basedOn w:val="Normal"/>
    <w:next w:val="BodyText"/>
    <w:uiPriority w:val="9"/>
    <w:unhideWhenUsed/>
    <w:qFormat/>
    <w:pPr>
      <w:keepNext/>
      <w:keepLines/>
      <w:spacing w:before="200" w:after="0"/>
      <w:outlineLvl w:val="5"/>
    </w:pPr>
    <w:rPr>
      <w:rFonts w:asciiTheme="majorHAnsi" w:eastAsiaTheme="majorEastAsia" w:hAnsiTheme="majorHAnsi" w:cstheme="majorBidi"/>
      <w:color w:val="5B9BD5"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qFormat/>
    <w:rsid w:val="00B616EE"/>
    <w:pPr>
      <w:spacing w:before="180" w:after="180"/>
    </w:pPr>
  </w:style>
  <w:style w:type="paragraph" w:styleId="Title">
    <w:name w:val="Title"/>
    <w:basedOn w:val="Normal"/>
    <w:next w:val="BodyText"/>
    <w:qFormat/>
    <w:pPr>
      <w:keepNext/>
      <w:keepLines/>
      <w:spacing w:before="480" w:after="240"/>
      <w:jc w:val="center"/>
    </w:pPr>
    <w:rPr>
      <w:rFonts w:asciiTheme="majorHAnsi" w:eastAsiaTheme="majorEastAsia" w:hAnsiTheme="majorHAnsi" w:cstheme="majorBidi"/>
      <w:b/>
      <w:bCs/>
      <w:color w:val="2C6EAB" w:themeColor="accent1" w:themeShade="B5"/>
      <w:sz w:val="36"/>
      <w:szCs w:val="36"/>
    </w:rPr>
  </w:style>
  <w:style w:type="paragraph" w:styleId="Subtitle">
    <w:name w:val="Subtitle"/>
    <w:basedOn w:val="Title"/>
    <w:next w:val="BodyText"/>
    <w:qFormat/>
    <w:pPr>
      <w:spacing w:before="240"/>
    </w:pPr>
    <w:rPr>
      <w:sz w:val="30"/>
      <w:szCs w:val="30"/>
    </w:rPr>
  </w:style>
  <w:style w:type="paragraph" w:styleId="Date">
    <w:name w:val="Date"/>
    <w:next w:val="BodyText"/>
    <w:qFormat/>
    <w:pPr>
      <w:keepNext/>
      <w:keepLines/>
      <w:jc w:val="center"/>
    </w:pPr>
  </w:style>
  <w:style w:type="paragraph" w:styleId="Bibliography">
    <w:name w:val="Bibliography"/>
    <w:basedOn w:val="Normal"/>
    <w:qFormat/>
  </w:style>
  <w:style w:type="paragraph" w:styleId="BlockText">
    <w:name w:val="Block Text"/>
    <w:basedOn w:val="BodyText"/>
    <w:next w:val="BodyText"/>
    <w:uiPriority w:val="9"/>
    <w:unhideWhenUsed/>
    <w:qFormat/>
    <w:pPr>
      <w:spacing w:before="100" w:after="100"/>
    </w:pPr>
    <w:rPr>
      <w:rFonts w:asciiTheme="majorHAnsi" w:eastAsiaTheme="majorEastAsia" w:hAnsiTheme="majorHAnsi" w:cstheme="majorBidi"/>
      <w:bCs/>
      <w:szCs w:val="20"/>
    </w:rPr>
  </w:style>
  <w:style w:type="paragraph" w:styleId="FootnoteText">
    <w:name w:val="footnote text"/>
    <w:basedOn w:val="Normal"/>
    <w:uiPriority w:val="9"/>
    <w:unhideWhenUsed/>
    <w:qFormat/>
  </w:style>
  <w:style w:type="paragraph" w:styleId="Caption">
    <w:name w:val="caption"/>
    <w:basedOn w:val="Normal"/>
    <w:link w:val="CaptionChar"/>
    <w:pPr>
      <w:spacing w:after="120"/>
    </w:pPr>
    <w:rPr>
      <w:i/>
    </w:rPr>
  </w:style>
  <w:style w:type="character" w:customStyle="1" w:styleId="CaptionChar">
    <w:name w:val="Caption Char"/>
    <w:basedOn w:val="DefaultParagraphFont"/>
    <w:link w:val="Caption"/>
  </w:style>
  <w:style w:type="character" w:styleId="FootnoteReference">
    <w:name w:val="footnote reference"/>
    <w:basedOn w:val="CaptionChar"/>
    <w:rPr>
      <w:vertAlign w:val="superscript"/>
    </w:rPr>
  </w:style>
  <w:style w:type="character" w:styleId="Hyperlink">
    <w:name w:val="Hyperlink"/>
    <w:basedOn w:val="CaptionChar"/>
    <w:uiPriority w:val="99"/>
    <w:rPr>
      <w:color w:val="5B9BD5" w:themeColor="accent1"/>
    </w:rPr>
  </w:style>
  <w:style w:type="paragraph" w:styleId="TOCHeading">
    <w:name w:val="TOC Heading"/>
    <w:basedOn w:val="Heading1"/>
    <w:next w:val="BodyText"/>
    <w:uiPriority w:val="39"/>
    <w:unhideWhenUsed/>
    <w:qFormat/>
    <w:rsid w:val="008F7286"/>
    <w:pPr>
      <w:spacing w:before="240" w:line="259" w:lineRule="auto"/>
      <w:outlineLvl w:val="9"/>
    </w:pPr>
    <w:rPr>
      <w:b w:val="0"/>
      <w:bCs w:val="0"/>
    </w:rPr>
  </w:style>
  <w:style w:type="character" w:customStyle="1" w:styleId="chorus-clause-code">
    <w:name w:val="chorus-clause-code"/>
    <w:basedOn w:val="DefaultParagraphFont"/>
    <w:uiPriority w:val="1"/>
    <w:qFormat/>
    <w:rsid w:val="00321587"/>
    <w:rPr>
      <w:i w:val="0"/>
      <w:color w:val="595959" w:themeColor="text1" w:themeTint="A6"/>
    </w:rPr>
  </w:style>
  <w:style w:type="character" w:customStyle="1" w:styleId="BodyTextChar">
    <w:name w:val="Body Text Char"/>
    <w:basedOn w:val="DefaultParagraphFont"/>
    <w:link w:val="BodyText"/>
    <w:rsid w:val="00B616EE"/>
    <w:rPr>
      <w:sz w:val="20"/>
    </w:rPr>
  </w:style>
  <w:style w:type="character" w:customStyle="1" w:styleId="chorus-clause-row-label">
    <w:name w:val="chorus-clause-row-label"/>
    <w:basedOn w:val="DefaultParagraphFont"/>
    <w:uiPriority w:val="1"/>
    <w:qFormat/>
    <w:rsid w:val="00BC0111"/>
    <w:rPr>
      <w:color w:val="44546A" w:themeColor="text2"/>
      <w:sz w:val="20"/>
      <w:szCs w:val="20"/>
    </w:rPr>
  </w:style>
  <w:style w:type="paragraph" w:customStyle="1" w:styleId="chorus-section-end">
    <w:name w:val="chorus-section-end"/>
    <w:basedOn w:val="Normal"/>
    <w:qFormat/>
    <w:rsid w:val="004D11F3"/>
    <w:pPr>
      <w:jc w:val="right"/>
    </w:pPr>
    <w:rPr>
      <w:rFonts w:asciiTheme="majorHAnsi" w:eastAsiaTheme="majorEastAsia" w:hAnsiTheme="majorHAnsi" w:cstheme="majorBidi"/>
      <w:bCs/>
      <w:color w:val="000000" w:themeColor="text1"/>
      <w:sz w:val="18"/>
    </w:rPr>
  </w:style>
  <w:style w:type="paragraph" w:styleId="Header">
    <w:name w:val="header"/>
    <w:basedOn w:val="Normal"/>
    <w:link w:val="HeaderChar"/>
    <w:uiPriority w:val="99"/>
    <w:unhideWhenUsed/>
    <w:rsid w:val="00B616EE"/>
    <w:pPr>
      <w:tabs>
        <w:tab w:val="center" w:pos="4513"/>
        <w:tab w:val="right" w:pos="9026"/>
      </w:tabs>
      <w:spacing w:after="0"/>
    </w:pPr>
  </w:style>
  <w:style w:type="character" w:customStyle="1" w:styleId="HeaderChar">
    <w:name w:val="Header Char"/>
    <w:basedOn w:val="DefaultParagraphFont"/>
    <w:link w:val="Header"/>
    <w:uiPriority w:val="99"/>
    <w:rsid w:val="00B616EE"/>
    <w:rPr>
      <w:sz w:val="20"/>
    </w:rPr>
  </w:style>
  <w:style w:type="paragraph" w:styleId="Footer">
    <w:name w:val="footer"/>
    <w:basedOn w:val="Normal"/>
    <w:link w:val="FooterChar"/>
    <w:uiPriority w:val="99"/>
    <w:unhideWhenUsed/>
    <w:rsid w:val="00B616EE"/>
    <w:pPr>
      <w:tabs>
        <w:tab w:val="center" w:pos="4513"/>
        <w:tab w:val="right" w:pos="9026"/>
      </w:tabs>
      <w:spacing w:after="0"/>
    </w:pPr>
  </w:style>
  <w:style w:type="character" w:customStyle="1" w:styleId="FooterChar">
    <w:name w:val="Footer Char"/>
    <w:basedOn w:val="DefaultParagraphFont"/>
    <w:link w:val="Footer"/>
    <w:uiPriority w:val="99"/>
    <w:rsid w:val="00B616EE"/>
    <w:rPr>
      <w:sz w:val="20"/>
    </w:rPr>
  </w:style>
  <w:style w:type="character" w:customStyle="1" w:styleId="chorus-clause-row-title">
    <w:name w:val="chorus-clause-row-title"/>
    <w:basedOn w:val="BodyTextChar"/>
    <w:rsid w:val="00BC0111"/>
    <w:rPr>
      <w:color w:val="44546A" w:themeColor="text2"/>
      <w:sz w:val="20"/>
    </w:rPr>
  </w:style>
  <w:style w:type="character" w:customStyle="1" w:styleId="chorus-clause-row-value">
    <w:name w:val="chorus-clause-row-value"/>
    <w:rsid w:val="00594F35"/>
    <w:rPr>
      <w:color w:val="auto"/>
    </w:rPr>
  </w:style>
  <w:style w:type="table" w:styleId="TableGrid">
    <w:name w:val="Table Grid"/>
    <w:basedOn w:val="TableNormal"/>
    <w:uiPriority w:val="39"/>
    <w:rsid w:val="00147A8D"/>
    <w:pPr>
      <w:spacing w:after="0"/>
    </w:pPr>
    <w:rPr>
      <w:sz w:val="22"/>
      <w:szCs w:val="22"/>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link w:val="NoSpacingChar"/>
    <w:uiPriority w:val="1"/>
    <w:qFormat/>
    <w:rsid w:val="00F3163A"/>
    <w:pPr>
      <w:spacing w:after="0"/>
    </w:pPr>
    <w:rPr>
      <w:rFonts w:eastAsiaTheme="minorEastAsia"/>
      <w:sz w:val="22"/>
      <w:szCs w:val="22"/>
    </w:rPr>
  </w:style>
  <w:style w:type="character" w:customStyle="1" w:styleId="NoSpacingChar">
    <w:name w:val="No Spacing Char"/>
    <w:basedOn w:val="DefaultParagraphFont"/>
    <w:link w:val="NoSpacing"/>
    <w:uiPriority w:val="1"/>
    <w:rsid w:val="00F3163A"/>
    <w:rPr>
      <w:rFonts w:eastAsiaTheme="minorEastAsia"/>
      <w:sz w:val="22"/>
      <w:szCs w:val="22"/>
    </w:rPr>
  </w:style>
  <w:style w:type="paragraph" w:styleId="TOC1">
    <w:name w:val="toc 1"/>
    <w:basedOn w:val="Normal"/>
    <w:next w:val="Normal"/>
    <w:autoRedefine/>
    <w:uiPriority w:val="39"/>
    <w:unhideWhenUsed/>
    <w:rsid w:val="00571C5E"/>
    <w:pPr>
      <w:spacing w:after="100"/>
    </w:pPr>
  </w:style>
  <w:style w:type="paragraph" w:styleId="TOC3">
    <w:name w:val="toc 3"/>
    <w:basedOn w:val="Normal"/>
    <w:next w:val="Normal"/>
    <w:autoRedefine/>
    <w:uiPriority w:val="39"/>
    <w:unhideWhenUsed/>
    <w:rsid w:val="00B616EE"/>
    <w:pPr>
      <w:spacing w:after="100"/>
      <w:ind w:left="480"/>
    </w:pPr>
  </w:style>
  <w:style w:type="character" w:styleId="PlaceholderText">
    <w:name w:val="Placeholder Text"/>
    <w:basedOn w:val="DefaultParagraphFont"/>
    <w:semiHidden/>
    <w:rsid w:val="004B1AB2"/>
    <w:rPr>
      <w:color w:val="808080"/>
    </w:rPr>
  </w:style>
  <w:style w:type="paragraph" w:styleId="ListParagraph">
    <w:name w:val="List Paragraph"/>
    <w:basedOn w:val="Normal"/>
    <w:rsid w:val="00DD6702"/>
    <w:pPr>
      <w:ind w:left="720"/>
      <w:contextualSpacing/>
    </w:pPr>
  </w:style>
  <w:style w:type="paragraph" w:styleId="BalloonText">
    <w:name w:val="Balloon Text"/>
    <w:basedOn w:val="Normal"/>
    <w:link w:val="BalloonTextChar"/>
    <w:semiHidden/>
    <w:unhideWhenUsed/>
    <w:rsid w:val="008932A6"/>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8932A6"/>
    <w:rPr>
      <w:rFonts w:ascii="Segoe UI" w:hAnsi="Segoe UI" w:cs="Segoe UI"/>
      <w:sz w:val="18"/>
      <w:szCs w:val="18"/>
    </w:rPr>
  </w:style>
  <w:style w:type="paragraph" w:customStyle="1" w:styleId="chorus-section-header">
    <w:name w:val="chorus-section-header"/>
    <w:basedOn w:val="Heading1"/>
    <w:qFormat/>
    <w:rsid w:val="00AF248A"/>
    <w:pPr>
      <w:spacing w:before="0"/>
    </w:pPr>
  </w:style>
  <w:style w:type="paragraph" w:customStyle="1" w:styleId="chorus-clause-title">
    <w:name w:val="chorus-clause-title"/>
    <w:basedOn w:val="Heading4"/>
    <w:link w:val="chorus-clause-titleChar"/>
    <w:qFormat/>
    <w:rsid w:val="000D4CD8"/>
    <w:pPr>
      <w:pBdr>
        <w:bottom w:val="single" w:sz="4" w:space="1" w:color="767171" w:themeColor="background2" w:themeShade="80"/>
      </w:pBdr>
      <w:tabs>
        <w:tab w:val="left" w:pos="170"/>
        <w:tab w:val="left" w:pos="397"/>
        <w:tab w:val="left" w:pos="510"/>
        <w:tab w:val="left" w:pos="1701"/>
        <w:tab w:val="left" w:pos="1956"/>
        <w:tab w:val="left" w:pos="2024"/>
        <w:tab w:val="left" w:pos="2155"/>
        <w:tab w:val="left" w:pos="2552"/>
      </w:tabs>
      <w:spacing w:after="120"/>
      <w:ind w:left="6" w:hanging="6"/>
    </w:pPr>
    <w:rPr>
      <w:sz w:val="24"/>
    </w:rPr>
  </w:style>
  <w:style w:type="paragraph" w:customStyle="1" w:styleId="chorus-clause-group-title">
    <w:name w:val="chorus-clause-group-title"/>
    <w:basedOn w:val="Heading3"/>
    <w:qFormat/>
    <w:rsid w:val="00AF248A"/>
    <w:rPr>
      <w:sz w:val="24"/>
    </w:rPr>
  </w:style>
  <w:style w:type="paragraph" w:styleId="TOC2">
    <w:name w:val="toc 2"/>
    <w:basedOn w:val="Normal"/>
    <w:next w:val="Normal"/>
    <w:autoRedefine/>
    <w:semiHidden/>
    <w:unhideWhenUsed/>
    <w:rsid w:val="00B83712"/>
    <w:pPr>
      <w:spacing w:after="100"/>
      <w:ind w:left="240"/>
    </w:pPr>
  </w:style>
  <w:style w:type="paragraph" w:customStyle="1" w:styleId="chorus-clause-row">
    <w:name w:val="chorus-clause-row"/>
    <w:basedOn w:val="Normal"/>
    <w:qFormat/>
    <w:rsid w:val="00644B8E"/>
    <w:pPr>
      <w:numPr>
        <w:numId w:val="6"/>
      </w:numPr>
      <w:tabs>
        <w:tab w:val="left" w:pos="454"/>
        <w:tab w:val="left" w:pos="1701"/>
        <w:tab w:val="left" w:pos="2155"/>
        <w:tab w:val="left" w:pos="2552"/>
      </w:tabs>
      <w:spacing w:before="36" w:after="80"/>
    </w:pPr>
    <w:rPr>
      <w:color w:val="000000" w:themeColor="text1"/>
    </w:rPr>
  </w:style>
  <w:style w:type="paragraph" w:customStyle="1" w:styleId="chorus-clause-row-value-bullet-list-item">
    <w:name w:val="chorus-clause-row-value-bullet-list-item"/>
    <w:basedOn w:val="chorus-clause-row"/>
    <w:qFormat/>
    <w:rsid w:val="00702D31"/>
    <w:pPr>
      <w:numPr>
        <w:numId w:val="4"/>
      </w:numPr>
      <w:spacing w:after="36"/>
    </w:pPr>
    <w:rPr>
      <w:color w:val="auto"/>
    </w:rPr>
  </w:style>
  <w:style w:type="paragraph" w:customStyle="1" w:styleId="chorus-application-info">
    <w:name w:val="chorus-application-info"/>
    <w:basedOn w:val="Normal"/>
    <w:qFormat/>
    <w:rsid w:val="009D74C0"/>
    <w:pPr>
      <w:jc w:val="center"/>
    </w:pPr>
    <w:rPr>
      <w:sz w:val="16"/>
      <w:szCs w:val="16"/>
    </w:rPr>
  </w:style>
  <w:style w:type="paragraph" w:customStyle="1" w:styleId="chorus-clause-row-bullet">
    <w:name w:val="chorus-clause-row-bullet"/>
    <w:basedOn w:val="Normal"/>
    <w:qFormat/>
    <w:rsid w:val="00D116D7"/>
    <w:pPr>
      <w:numPr>
        <w:numId w:val="5"/>
      </w:numPr>
      <w:spacing w:before="36" w:after="80"/>
    </w:pPr>
  </w:style>
  <w:style w:type="numbering" w:customStyle="1" w:styleId="chorus-clause-row-list">
    <w:name w:val="chorus-clause-row-list"/>
    <w:uiPriority w:val="99"/>
    <w:rsid w:val="00644B8E"/>
    <w:pPr>
      <w:numPr>
        <w:numId w:val="3"/>
      </w:numPr>
    </w:pPr>
  </w:style>
  <w:style w:type="numbering" w:customStyle="1" w:styleId="chorus-clause-row-value-bullet-list">
    <w:name w:val="chorus-clause-row-value-bullet-list"/>
    <w:uiPriority w:val="99"/>
    <w:rsid w:val="00C450C2"/>
    <w:pPr>
      <w:numPr>
        <w:numId w:val="1"/>
      </w:numPr>
    </w:pPr>
  </w:style>
  <w:style w:type="character" w:customStyle="1" w:styleId="chorus-section-header-code">
    <w:name w:val="chorus-section-header-code"/>
    <w:basedOn w:val="DefaultParagraphFont"/>
    <w:uiPriority w:val="1"/>
    <w:qFormat/>
    <w:rsid w:val="00125682"/>
    <w:rPr>
      <w:color w:val="525252" w:themeColor="accent3" w:themeShade="80"/>
    </w:rPr>
  </w:style>
  <w:style w:type="numbering" w:customStyle="1" w:styleId="chorus-clause-row-bullet-list">
    <w:name w:val="chorus-clause-row-bullet-list"/>
    <w:uiPriority w:val="99"/>
    <w:rsid w:val="00D116D7"/>
    <w:pPr>
      <w:numPr>
        <w:numId w:val="2"/>
      </w:numPr>
    </w:pPr>
  </w:style>
  <w:style w:type="paragraph" w:customStyle="1" w:styleId="chorus-clause-title-deleted">
    <w:name w:val="chorus-clause-title-deleted"/>
    <w:basedOn w:val="chorus-clause-title"/>
    <w:link w:val="chorus-clause-title-deletedChar"/>
    <w:qFormat/>
    <w:rsid w:val="00E66DC9"/>
    <w:pPr>
      <w:pBdr>
        <w:bottom w:val="none" w:sz="0" w:space="0" w:color="auto"/>
      </w:pBdr>
    </w:pPr>
    <w:rPr>
      <w:b w:val="0"/>
    </w:rPr>
  </w:style>
  <w:style w:type="character" w:customStyle="1" w:styleId="Heading4Char">
    <w:name w:val="Heading 4 Char"/>
    <w:basedOn w:val="DefaultParagraphFont"/>
    <w:link w:val="Heading4"/>
    <w:uiPriority w:val="9"/>
    <w:rsid w:val="00E66DC9"/>
    <w:rPr>
      <w:rFonts w:asciiTheme="majorHAnsi" w:eastAsiaTheme="majorEastAsia" w:hAnsiTheme="majorHAnsi" w:cstheme="majorBidi"/>
      <w:b/>
      <w:bCs/>
      <w:sz w:val="20"/>
    </w:rPr>
  </w:style>
  <w:style w:type="character" w:customStyle="1" w:styleId="chorus-clause-titleChar">
    <w:name w:val="chorus-clause-title Char"/>
    <w:basedOn w:val="Heading4Char"/>
    <w:link w:val="chorus-clause-title"/>
    <w:rsid w:val="000D4CD8"/>
    <w:rPr>
      <w:rFonts w:asciiTheme="majorHAnsi" w:eastAsiaTheme="majorEastAsia" w:hAnsiTheme="majorHAnsi" w:cstheme="majorBidi"/>
      <w:b/>
      <w:bCs/>
      <w:sz w:val="20"/>
    </w:rPr>
  </w:style>
  <w:style w:type="character" w:customStyle="1" w:styleId="chorus-clause-title-deletedChar">
    <w:name w:val="chorus-clause-title-deleted Char"/>
    <w:basedOn w:val="chorus-clause-titleChar"/>
    <w:link w:val="chorus-clause-title-deleted"/>
    <w:rsid w:val="00E66DC9"/>
    <w:rPr>
      <w:rFonts w:asciiTheme="majorHAnsi" w:eastAsiaTheme="majorEastAsia" w:hAnsiTheme="majorHAnsi" w:cstheme="majorBidi"/>
      <w:b w:val="0"/>
      <w:bCs/>
      <w:sz w:val="20"/>
    </w:rPr>
  </w:style>
  <w:style w:type="character" w:styleId="UnresolvedMention">
    <w:name w:val="Unresolved Mention"/>
    <w:basedOn w:val="DefaultParagraphFont"/>
    <w:uiPriority w:val="99"/>
    <w:semiHidden/>
    <w:unhideWhenUsed/>
    <w:rsid w:val="0055450D"/>
    <w:rPr>
      <w:color w:val="605E5C"/>
      <w:shd w:val="clear" w:color="auto" w:fill="E1DFDD"/>
    </w:rPr>
  </w:style>
  <w:style w:type="character" w:customStyle="1" w:styleId="chorus-section-header-name">
    <w:name w:val="chorus-section-header-name"/>
    <w:basedOn w:val="DefaultParagraphFont"/>
    <w:uiPriority w:val="1"/>
    <w:qFormat/>
    <w:rsid w:val="00D04F6B"/>
    <w:rPr>
      <w:color w:val="44546A"/>
    </w:rPr>
  </w:style>
  <w:style w:type="character" w:customStyle="1" w:styleId="nbs-project-var">
    <w:name w:val="nbs-project-var"/>
    <w:basedOn w:val="DefaultParagraphFont"/>
  </w:style>
  <w:style w:type="paragraph" w:customStyle="1" w:styleId="chorus-section">
    <w:name w:val="chorus-section"/>
    <w:basedOn w:val="Normal"/>
    <w:pPr>
      <w:spacing w:after="0"/>
    </w:pPr>
    <w:rPr>
      <w:rFonts w:ascii="Times New Roman" w:eastAsia="Times New Roman" w:hAnsi="Times New Roman" w:cs="Times New Roman"/>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1.xml"/><Relationship Id="rId18" Type="http://schemas.openxmlformats.org/officeDocument/2006/relationships/header" Target="header4.xml"/><Relationship Id="rId26" Type="http://schemas.openxmlformats.org/officeDocument/2006/relationships/hyperlink" Target="http://www.thenbs.com/PublicationIndex/DocumentSummary.aspx?DocID=309569" TargetMode="External"/><Relationship Id="rId39" Type="http://schemas.openxmlformats.org/officeDocument/2006/relationships/theme" Target="theme/theme1.xml"/><Relationship Id="rId21" Type="http://schemas.openxmlformats.org/officeDocument/2006/relationships/hyperlink" Target="http://www.thenbs.com/PublicationIndex/DocumentSummary.aspx?DocID=309569" TargetMode="External"/><Relationship Id="rId34" Type="http://schemas.openxmlformats.org/officeDocument/2006/relationships/package" Target="embeddings/ooxmlPackage1.vsdx"/><Relationship Id="rId7" Type="http://schemas.openxmlformats.org/officeDocument/2006/relationships/styles" Target="styles.xml"/><Relationship Id="rId12" Type="http://schemas.openxmlformats.org/officeDocument/2006/relationships/footer" Target="footer1.xml"/><Relationship Id="rId17" Type="http://schemas.openxmlformats.org/officeDocument/2006/relationships/footer" Target="footer3.xml"/><Relationship Id="rId25" Type="http://schemas.openxmlformats.org/officeDocument/2006/relationships/hyperlink" Target="http://www.thenbs.com/PublicationIndex/DocumentSummary.aspx?DocID=260316" TargetMode="External"/><Relationship Id="rId33" Type="http://schemas.openxmlformats.org/officeDocument/2006/relationships/image" Target="media/image1.emf"/><Relationship Id="rId38"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2.xml"/><Relationship Id="rId20" Type="http://schemas.openxmlformats.org/officeDocument/2006/relationships/hyperlink" Target="http://www.thenbs.com/PublicationIndex/DocumentSummary.aspx?DocID=309569" TargetMode="External"/><Relationship Id="rId29" Type="http://schemas.openxmlformats.org/officeDocument/2006/relationships/hyperlink" Target="http://www.thenbs.com/PublicationIndex/DocumentSummary.aspx?DocID=326221" TargetMode="Externa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yperlink" Target="http://www.thenbs.com/PublicationIndex/DocumentSummary.aspx?DocID=332822" TargetMode="External"/><Relationship Id="rId32" Type="http://schemas.openxmlformats.org/officeDocument/2006/relationships/footer" Target="footer6.xml"/><Relationship Id="rId37" Type="http://schemas.openxmlformats.org/officeDocument/2006/relationships/footer" Target="footer7.xml"/><Relationship Id="rId5" Type="http://schemas.openxmlformats.org/officeDocument/2006/relationships/customXml" Target="../customXml/item5.xml"/><Relationship Id="rId15" Type="http://schemas.openxmlformats.org/officeDocument/2006/relationships/header" Target="header3.xml"/><Relationship Id="rId23" Type="http://schemas.openxmlformats.org/officeDocument/2006/relationships/hyperlink" Target="http://www.thenbs.com/PublicationIndex/DocumentSummary.aspx?DocID=323218" TargetMode="External"/><Relationship Id="rId28" Type="http://schemas.openxmlformats.org/officeDocument/2006/relationships/hyperlink" Target="https://www.thefpa.co.uk/" TargetMode="External"/><Relationship Id="rId36" Type="http://schemas.openxmlformats.org/officeDocument/2006/relationships/header" Target="header5.xml"/><Relationship Id="rId10" Type="http://schemas.openxmlformats.org/officeDocument/2006/relationships/footnotes" Target="footnotes.xml"/><Relationship Id="rId19" Type="http://schemas.openxmlformats.org/officeDocument/2006/relationships/footer" Target="footer4.xml"/><Relationship Id="rId31" Type="http://schemas.openxmlformats.org/officeDocument/2006/relationships/footer" Target="footer5.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eader" Target="header2.xml"/><Relationship Id="rId22" Type="http://schemas.openxmlformats.org/officeDocument/2006/relationships/hyperlink" Target="http://www.thenbs.com/PublicationIndex/DocumentSummary.aspx?DocID=342387" TargetMode="External"/><Relationship Id="rId27" Type="http://schemas.openxmlformats.org/officeDocument/2006/relationships/hyperlink" Target="http://www.thenbs.com/PublicationIndex/DocumentSummary.aspx?DocID=338913" TargetMode="External"/><Relationship Id="rId30" Type="http://schemas.openxmlformats.org/officeDocument/2006/relationships/hyperlink" Target="http://www.thenbs.com/PublicationIndex/DocumentSummary.aspx?DocID=296338" TargetMode="External"/><Relationship Id="rId35" Type="http://schemas.openxmlformats.org/officeDocument/2006/relationships/package" Target="embeddings/ooxmlPackage11.vsdx"/><Relationship Id="rId8" Type="http://schemas.openxmlformats.org/officeDocument/2006/relationships/settings" Target="settings.xml"/><Relationship Id="rId3" Type="http://schemas.openxmlformats.org/officeDocument/2006/relationships/customXml" Target="../customXml/item3.xml"/></Relationships>
</file>

<file path=word/_rels/fontTable.xml.rels><?xml version="1.0" encoding="UTF-8" standalone="yes"?>
<Relationships xmlns="http://schemas.openxmlformats.org/package/2006/relationships"><Relationship Id="rId1" Type="http://schemas.openxmlformats.org/officeDocument/2006/relationships/font" Target="fonts/font1.odttf"/></Relationships>
</file>

<file path=word/theme/theme1.xml><?xml version="1.0" encoding="utf-8"?>
<a:theme xmlns:a="http://schemas.openxmlformats.org/drawingml/2006/main" name="NBS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Arial">
      <a:maj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xDef>
      <a:spPr/>
      <a:bodyPr vert="horz" lIns="91440" tIns="45720" rIns="91440" bIns="45720" rtlCol="0" anchor="ctr">
        <a:noAutofit/>
      </a:bodyPr>
      <a:lstStyle>
        <a:defPPr algn="l">
          <a:defRPr sz="6000" dirty="0" smtClean="0">
            <a:latin typeface="+mn-lt"/>
          </a:defRPr>
        </a:defPPr>
      </a:lstStyle>
    </a:txDef>
  </a:objectDefaults>
  <a:extraClrSchemeLst/>
  <a:extLst>
    <a:ext uri="{05A4C25C-085E-4340-85A3-A5531E510DB2}">
      <thm15:themeFamily xmlns:thm15="http://schemas.microsoft.com/office/thememl/2012/main" name="NBS Theme" id="{363C2993-F636-463F-84DA-725D11366A40}" vid="{5842CC0C-8712-4E0A-9993-1565838B8A9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overPageProperties xmlns="http://schemas.microsoft.com/office/2006/coverPageProps">
  <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ct:contentTypeSchema xmlns:ct="http://schemas.microsoft.com/office/2006/metadata/contentType" xmlns:ma="http://schemas.microsoft.com/office/2006/metadata/properties/metaAttributes" ct:_="" ma:_="" ma:contentTypeName="Document" ma:contentTypeID="0x0101007E21710B2581F44F818FB8F0565A10FF" ma:contentTypeVersion="29" ma:contentTypeDescription="Create a new document." ma:contentTypeScope="" ma:versionID="b23efc1d3a6c5d44faee63b51f492b8f">
  <xsd:schema xmlns:xsd="http://www.w3.org/2001/XMLSchema" xmlns:xs="http://www.w3.org/2001/XMLSchema" xmlns:p="http://schemas.microsoft.com/office/2006/metadata/properties" xmlns:ns2="3bd2d456-f205-4924-a6d9-c40e35dc9397" xmlns:ns3="858e3ddc-8241-4a5a-a1e4-1b6ed7bedd78" targetNamespace="http://schemas.microsoft.com/office/2006/metadata/properties" ma:root="true" ma:fieldsID="63af8c37b5ffb8757a4c5563100703a3" ns2:_="" ns3:_="">
    <xsd:import namespace="3bd2d456-f205-4924-a6d9-c40e35dc9397"/>
    <xsd:import namespace="858e3ddc-8241-4a5a-a1e4-1b6ed7bedd78"/>
    <xsd:element name="properties">
      <xsd:complexType>
        <xsd:sequence>
          <xsd:element name="documentManagement">
            <xsd:complexType>
              <xsd:all>
                <xsd:element ref="ns2:MediaServiceMetadata" minOccurs="0"/>
                <xsd:element ref="ns2:MediaServiceFastMetadata" minOccurs="0"/>
                <xsd:element ref="ns2:MediaServiceDateTaken" minOccurs="0"/>
                <xsd:element ref="ns2:MediaServiceAutoTags" minOccurs="0"/>
                <xsd:element ref="ns2:MediaServiceGenerationTime" minOccurs="0"/>
                <xsd:element ref="ns2:MediaServiceEventHashCode" minOccurs="0"/>
                <xsd:element ref="ns2:MediaServiceAutoKeyPoints" minOccurs="0"/>
                <xsd:element ref="ns2:MediaServiceKeyPoints" minOccurs="0"/>
                <xsd:element ref="ns2:MediaServiceOCR" minOccurs="0"/>
                <xsd:element ref="ns2:MediaServiceLocation" minOccurs="0"/>
                <xsd:element ref="ns3:TaxCatchAll" minOccurs="0"/>
                <xsd:element ref="ns2:lcf76f155ced4ddcb4097134ff3c332f" minOccurs="0"/>
                <xsd:element ref="ns3:SharedWithUsers" minOccurs="0"/>
                <xsd:element ref="ns3:SharedWithDetails" minOccurs="0"/>
                <xsd:element ref="ns2:MediaServiceObjectDetectorVersions" minOccurs="0"/>
                <xsd:element ref="ns2:MediaServiceSearchProperties" minOccurs="0"/>
                <xsd:element ref="ns2:MediaLengthInSeconds" minOccurs="0"/>
                <xsd:element ref="ns2:MediaServiceBillingMetadat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3bd2d456-f205-4924-a6d9-c40e35dc9397"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AutoKeyPoints" ma:index="14" nillable="true" ma:displayName="MediaServiceAutoKeyPoints" ma:hidden="true" ma:internalName="MediaServiceAutoKeyPoints" ma:readOnly="true">
      <xsd:simpleType>
        <xsd:restriction base="dms:Note"/>
      </xsd:simpleType>
    </xsd:element>
    <xsd:element name="MediaServiceKeyPoints" ma:index="15" nillable="true" ma:displayName="KeyPoints" ma:internalName="MediaServiceKeyPoints" ma:readOnly="true">
      <xsd:simpleType>
        <xsd:restriction base="dms:Note">
          <xsd:maxLength value="255"/>
        </xsd:restriction>
      </xsd:simpleType>
    </xsd:element>
    <xsd:element name="MediaServiceOCR" ma:index="16" nillable="true" ma:displayName="Extracted Text" ma:internalName="MediaServiceOCR" ma:readOnly="true">
      <xsd:simpleType>
        <xsd:restriction base="dms:Note">
          <xsd:maxLength value="255"/>
        </xsd:restriction>
      </xsd:simpleType>
    </xsd:element>
    <xsd:element name="MediaServiceLocation" ma:index="17" nillable="true" ma:displayName="Location" ma:internalName="MediaServiceLocation" ma:readOnly="true">
      <xsd:simpleType>
        <xsd:restriction base="dms:Text"/>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c2ae7475-ff6d-4d70-bbf9-bfcccfc1b010"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3"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element name="MediaLengthInSeconds" ma:index="25" nillable="true" ma:displayName="MediaLengthInSeconds" ma:hidden="true" ma:internalName="MediaLengthInSeconds" ma:readOnly="true">
      <xsd:simpleType>
        <xsd:restriction base="dms:Unknown"/>
      </xsd:simpleType>
    </xsd:element>
    <xsd:element name="MediaServiceBillingMetadata" ma:index="26" nillable="true" ma:displayName="MediaServiceBillingMetadata" ma:hidden="true" ma:internalName="MediaServiceBillingMetadata"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858e3ddc-8241-4a5a-a1e4-1b6ed7bedd78" elementFormDefault="qualified">
    <xsd:import namespace="http://schemas.microsoft.com/office/2006/documentManagement/types"/>
    <xsd:import namespace="http://schemas.microsoft.com/office/infopath/2007/PartnerControls"/>
    <xsd:element name="TaxCatchAll" ma:index="18" nillable="true" ma:displayName="Taxonomy Catch All Column" ma:hidden="true" ma:list="{2d68db56-29ac-4c9a-af8c-bffc365b2579}" ma:internalName="TaxCatchAll" ma:showField="CatchAllData" ma:web="858e3ddc-8241-4a5a-a1e4-1b6ed7bedd78">
      <xsd:complexType>
        <xsd:complexContent>
          <xsd:extension base="dms:MultiChoiceLookup">
            <xsd:sequence>
              <xsd:element name="Value" type="dms:Lookup" maxOccurs="unbounded" minOccurs="0" nillable="true"/>
            </xsd:sequence>
          </xsd:extension>
        </xsd:complexContent>
      </xsd:complexType>
    </xsd:element>
    <xsd:element name="SharedWithUsers" ma:index="21"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2"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lcf76f155ced4ddcb4097134ff3c332f xmlns="3bd2d456-f205-4924-a6d9-c40e35dc9397">
      <Terms xmlns="http://schemas.microsoft.com/office/infopath/2007/PartnerControls"/>
    </lcf76f155ced4ddcb4097134ff3c332f>
    <TaxCatchAll xmlns="858e3ddc-8241-4a5a-a1e4-1b6ed7bedd78" xsi:nil="true"/>
  </documentManagement>
</p:properties>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CD796C6C-29B9-4C7D-87FB-EEFB28BF4F79}">
  <ds:schemaRefs>
    <ds:schemaRef ds:uri="http://schemas.openxmlformats.org/officeDocument/2006/bibliography"/>
  </ds:schemaRefs>
</ds:datastoreItem>
</file>

<file path=customXml/itemProps3.xml><?xml version="1.0" encoding="utf-8"?>
<ds:datastoreItem xmlns:ds="http://schemas.openxmlformats.org/officeDocument/2006/customXml" ds:itemID="{C5548C1E-7A9D-4150-B978-30465BD25C4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3bd2d456-f205-4924-a6d9-c40e35dc9397"/>
    <ds:schemaRef ds:uri="858e3ddc-8241-4a5a-a1e4-1b6ed7bedd78"/>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F48B6231-988A-4D89-BDD6-7306AC4AB43F}">
  <ds:schemaRefs>
    <ds:schemaRef ds:uri="http://schemas.microsoft.com/office/2006/metadata/properties"/>
    <ds:schemaRef ds:uri="http://schemas.microsoft.com/office/infopath/2007/PartnerControls"/>
    <ds:schemaRef ds:uri="3bd2d456-f205-4924-a6d9-c40e35dc9397"/>
    <ds:schemaRef ds:uri="858e3ddc-8241-4a5a-a1e4-1b6ed7bedd78"/>
  </ds:schemaRefs>
</ds:datastoreItem>
</file>

<file path=customXml/itemProps5.xml><?xml version="1.0" encoding="utf-8"?>
<ds:datastoreItem xmlns:ds="http://schemas.openxmlformats.org/officeDocument/2006/customXml" ds:itemID="{FB1A1D87-3008-4174-A169-4375C82D7C14}">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24</Pages>
  <Words>6392</Words>
  <Characters>36115</Characters>
  <Application>Microsoft Office Word</Application>
  <DocSecurity>0</DocSecurity>
  <Lines>859</Lines>
  <Paragraphs>745</Paragraphs>
  <ScaleCrop>false</ScaleCrop>
  <HeadingPairs>
    <vt:vector size="2" baseType="variant">
      <vt:variant>
        <vt:lpstr>Title</vt:lpstr>
      </vt:variant>
      <vt:variant>
        <vt:i4>1</vt:i4>
      </vt:variant>
    </vt:vector>
  </HeadingPairs>
  <TitlesOfParts>
    <vt:vector size="1" baseType="lpstr">
      <vt:lpstr>Robinson way Council Depot</vt:lpstr>
    </vt:vector>
  </TitlesOfParts>
  <Company>North Northamptonshire Council</Company>
  <LinksUpToDate>false</LinksUpToDate>
  <CharactersWithSpaces>4176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obinson way Council Depot</dc:title>
  <dc:subject>Version 1 - Robinson Way Council Depot</dc:subject>
  <dc:creator>NBS Chorus</dc:creator>
  <cp:lastModifiedBy>Paul Jeffery Wilson</cp:lastModifiedBy>
  <cp:revision>3</cp:revision>
  <cp:lastPrinted>2019-03-27T13:35:00Z</cp:lastPrinted>
  <dcterms:created xsi:type="dcterms:W3CDTF">2026-01-29T09:45:00Z</dcterms:created>
  <dcterms:modified xsi:type="dcterms:W3CDTF">2026-01-29T09: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de6ec094-42b0-4a3f-84e1-779791d08481_Enabled">
    <vt:lpwstr>true</vt:lpwstr>
  </property>
  <property fmtid="{D5CDD505-2E9C-101B-9397-08002B2CF9AE}" pid="3" name="MSIP_Label_de6ec094-42b0-4a3f-84e1-779791d08481_SetDate">
    <vt:lpwstr>2025-07-03T15:31:31Z</vt:lpwstr>
  </property>
  <property fmtid="{D5CDD505-2E9C-101B-9397-08002B2CF9AE}" pid="4" name="MSIP_Label_de6ec094-42b0-4a3f-84e1-779791d08481_Method">
    <vt:lpwstr>Standard</vt:lpwstr>
  </property>
  <property fmtid="{D5CDD505-2E9C-101B-9397-08002B2CF9AE}" pid="5" name="MSIP_Label_de6ec094-42b0-4a3f-84e1-779791d08481_Name">
    <vt:lpwstr>OFFICAL - Public</vt:lpwstr>
  </property>
  <property fmtid="{D5CDD505-2E9C-101B-9397-08002B2CF9AE}" pid="6" name="MSIP_Label_de6ec094-42b0-4a3f-84e1-779791d08481_SiteId">
    <vt:lpwstr>e29c0ef9-9a07-4b02-b98b-7b2d8a78d737</vt:lpwstr>
  </property>
  <property fmtid="{D5CDD505-2E9C-101B-9397-08002B2CF9AE}" pid="7" name="MSIP_Label_de6ec094-42b0-4a3f-84e1-779791d08481_ActionId">
    <vt:lpwstr>6c3b0622-5bc3-4313-9c88-e10a393321b0</vt:lpwstr>
  </property>
  <property fmtid="{D5CDD505-2E9C-101B-9397-08002B2CF9AE}" pid="8" name="MSIP_Label_de6ec094-42b0-4a3f-84e1-779791d08481_ContentBits">
    <vt:lpwstr>0</vt:lpwstr>
  </property>
  <property fmtid="{D5CDD505-2E9C-101B-9397-08002B2CF9AE}" pid="9" name="MSIP_Label_de6ec094-42b0-4a3f-84e1-779791d08481_Tag">
    <vt:lpwstr>10, 3, 0, 1</vt:lpwstr>
  </property>
  <property fmtid="{D5CDD505-2E9C-101B-9397-08002B2CF9AE}" pid="10" name="ContentTypeId">
    <vt:lpwstr>0x0101007E21710B2581F44F818FB8F0565A10FF</vt:lpwstr>
  </property>
</Properties>
</file>